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97A87C" w14:textId="77777777" w:rsidR="00AC1355" w:rsidRPr="00DC27A2" w:rsidRDefault="00AC1355" w:rsidP="00AC1355">
      <w:pPr>
        <w:spacing w:after="0" w:line="24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>Министерство науки и высшего образования Российской Федерации</w:t>
      </w:r>
    </w:p>
    <w:p w14:paraId="312753F8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0" w:name="_Toc150345920"/>
      <w:bookmarkStart w:id="1" w:name="_Toc151159119"/>
      <w:bookmarkStart w:id="2" w:name="_Toc151197581"/>
      <w:bookmarkStart w:id="3" w:name="_Toc151202744"/>
      <w:r w:rsidRPr="00DC27A2">
        <w:rPr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bookmarkEnd w:id="2"/>
      <w:bookmarkEnd w:id="3"/>
      <w:r w:rsidRPr="00DC27A2">
        <w:rPr>
          <w:bCs/>
          <w:sz w:val="28"/>
          <w:szCs w:val="28"/>
        </w:rPr>
        <w:t xml:space="preserve"> </w:t>
      </w:r>
    </w:p>
    <w:p w14:paraId="4CCD3067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4" w:name="_Toc150345921"/>
      <w:bookmarkStart w:id="5" w:name="_Toc151159120"/>
      <w:bookmarkStart w:id="6" w:name="_Toc151197582"/>
      <w:bookmarkStart w:id="7" w:name="_Toc151202745"/>
      <w:r w:rsidRPr="00DC27A2">
        <w:rPr>
          <w:bCs/>
          <w:sz w:val="28"/>
          <w:szCs w:val="28"/>
        </w:rPr>
        <w:t>высшего образования</w:t>
      </w:r>
      <w:bookmarkEnd w:id="4"/>
      <w:bookmarkEnd w:id="5"/>
      <w:bookmarkEnd w:id="6"/>
      <w:bookmarkEnd w:id="7"/>
    </w:p>
    <w:p w14:paraId="76C6BB0D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8" w:name="_Toc150345922"/>
      <w:bookmarkStart w:id="9" w:name="_Toc151159121"/>
      <w:bookmarkStart w:id="10" w:name="_Toc151197583"/>
      <w:bookmarkStart w:id="11" w:name="_Toc151202746"/>
      <w:r w:rsidRPr="00DC27A2">
        <w:rPr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8"/>
      <w:bookmarkEnd w:id="9"/>
      <w:bookmarkEnd w:id="10"/>
      <w:bookmarkEnd w:id="11"/>
    </w:p>
    <w:p w14:paraId="4102E78B" w14:textId="77777777" w:rsidR="00AC1355" w:rsidRPr="00DC27A2" w:rsidRDefault="00AC1355" w:rsidP="00AC1355">
      <w:pPr>
        <w:spacing w:after="24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(ФГАОУ ВО «СПбПУ»)</w:t>
      </w:r>
    </w:p>
    <w:p w14:paraId="2779A939" w14:textId="77777777" w:rsidR="00AC1355" w:rsidRPr="00DC27A2" w:rsidRDefault="00AC1355" w:rsidP="00AC1355">
      <w:pPr>
        <w:spacing w:after="0" w:line="24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>Институт среднего профессионального образования</w:t>
      </w:r>
    </w:p>
    <w:p w14:paraId="015DAE80" w14:textId="77777777" w:rsidR="00AC1355" w:rsidRPr="00DC27A2" w:rsidRDefault="00AC1355" w:rsidP="00AC1355">
      <w:pPr>
        <w:widowControl w:val="0"/>
        <w:spacing w:after="0" w:line="240" w:lineRule="auto"/>
        <w:rPr>
          <w:rFonts w:eastAsia="Courier New" w:cs="Courier New"/>
          <w:szCs w:val="24"/>
          <w:lang w:bidi="ru-RU"/>
        </w:rPr>
      </w:pPr>
    </w:p>
    <w:p w14:paraId="01FC2039" w14:textId="77777777" w:rsidR="00AC1355" w:rsidRPr="00DC27A2" w:rsidRDefault="00AC1355" w:rsidP="00AC1355">
      <w:pPr>
        <w:widowControl w:val="0"/>
        <w:spacing w:after="0" w:line="240" w:lineRule="auto"/>
        <w:ind w:left="4962"/>
        <w:rPr>
          <w:rFonts w:eastAsia="Courier New" w:cs="Courier New"/>
          <w:sz w:val="24"/>
          <w:szCs w:val="24"/>
          <w:lang w:bidi="ru-RU"/>
        </w:rPr>
      </w:pPr>
      <w:r w:rsidRPr="00DC27A2">
        <w:rPr>
          <w:rFonts w:eastAsia="Courier New" w:cs="Courier New"/>
          <w:sz w:val="24"/>
          <w:szCs w:val="24"/>
          <w:lang w:bidi="ru-RU"/>
        </w:rPr>
        <w:t>УТВЕРЖДАЮ</w:t>
      </w:r>
    </w:p>
    <w:p w14:paraId="406CD545" w14:textId="77777777" w:rsidR="00AC1355" w:rsidRPr="00DC27A2" w:rsidRDefault="00AC1355" w:rsidP="00AC1355">
      <w:pPr>
        <w:widowControl w:val="0"/>
        <w:spacing w:after="0" w:line="240" w:lineRule="auto"/>
        <w:ind w:left="4962"/>
        <w:rPr>
          <w:rFonts w:eastAsia="Courier New" w:cs="Courier New"/>
          <w:sz w:val="24"/>
          <w:szCs w:val="24"/>
          <w:lang w:bidi="ru-RU"/>
        </w:rPr>
      </w:pPr>
      <w:r w:rsidRPr="00DC27A2">
        <w:rPr>
          <w:rFonts w:eastAsia="Courier New" w:cs="Courier New"/>
          <w:sz w:val="24"/>
          <w:szCs w:val="24"/>
          <w:lang w:bidi="ru-RU"/>
        </w:rPr>
        <w:t xml:space="preserve">             Зам. директора по УПР</w:t>
      </w:r>
    </w:p>
    <w:p w14:paraId="2A3E7DA3" w14:textId="77777777" w:rsidR="00AC1355" w:rsidRPr="00DC27A2" w:rsidRDefault="00AC1355" w:rsidP="00AC1355">
      <w:pPr>
        <w:widowControl w:val="0"/>
        <w:spacing w:after="0" w:line="240" w:lineRule="auto"/>
        <w:ind w:left="4962"/>
        <w:rPr>
          <w:rFonts w:eastAsia="Courier New" w:cs="Courier New"/>
          <w:sz w:val="24"/>
          <w:szCs w:val="24"/>
          <w:lang w:bidi="ru-RU"/>
        </w:rPr>
      </w:pPr>
      <w:r w:rsidRPr="00DC27A2">
        <w:rPr>
          <w:rFonts w:eastAsia="Courier New" w:cs="Courier New"/>
          <w:sz w:val="24"/>
          <w:szCs w:val="24"/>
          <w:lang w:bidi="ru-RU"/>
        </w:rPr>
        <w:t xml:space="preserve">             С.Ю. Назаров________</w:t>
      </w:r>
    </w:p>
    <w:p w14:paraId="3A669EF9" w14:textId="77777777" w:rsidR="00AC1355" w:rsidRPr="00DC27A2" w:rsidRDefault="00AC1355" w:rsidP="00AC1355">
      <w:pPr>
        <w:widowControl w:val="0"/>
        <w:spacing w:after="0" w:line="240" w:lineRule="auto"/>
        <w:rPr>
          <w:rFonts w:eastAsia="Courier New" w:cs="Courier New"/>
          <w:sz w:val="24"/>
          <w:szCs w:val="24"/>
          <w:lang w:bidi="ru-RU"/>
        </w:rPr>
      </w:pPr>
      <w:r w:rsidRPr="00DC27A2">
        <w:rPr>
          <w:rFonts w:eastAsia="Courier New" w:cs="Courier New"/>
          <w:sz w:val="24"/>
          <w:szCs w:val="24"/>
          <w:lang w:bidi="ru-RU"/>
        </w:rPr>
        <w:t xml:space="preserve">                                                                                                 «____»________20___г.</w:t>
      </w:r>
    </w:p>
    <w:p w14:paraId="0DED783F" w14:textId="77777777" w:rsidR="00AC1355" w:rsidRPr="00DC27A2" w:rsidRDefault="00AC1355" w:rsidP="00AC1355">
      <w:pPr>
        <w:widowControl w:val="0"/>
        <w:spacing w:before="240" w:after="240" w:line="240" w:lineRule="auto"/>
        <w:rPr>
          <w:b/>
          <w:caps/>
          <w:sz w:val="40"/>
          <w:szCs w:val="36"/>
        </w:rPr>
      </w:pPr>
      <w:r w:rsidRPr="00DC27A2">
        <w:rPr>
          <w:b/>
          <w:caps/>
          <w:sz w:val="40"/>
          <w:szCs w:val="36"/>
        </w:rPr>
        <w:t xml:space="preserve">ОТЧЕТ </w:t>
      </w:r>
    </w:p>
    <w:p w14:paraId="6A2ACECB" w14:textId="77777777" w:rsidR="00AC1355" w:rsidRPr="00DC27A2" w:rsidRDefault="00AC1355" w:rsidP="00AC1355">
      <w:pPr>
        <w:widowControl w:val="0"/>
        <w:spacing w:after="0" w:line="24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>по учебной практике (по профилю специальности)</w:t>
      </w:r>
    </w:p>
    <w:p w14:paraId="074C2DA6" w14:textId="77777777" w:rsidR="00AC1355" w:rsidRPr="00DC27A2" w:rsidRDefault="00AC1355" w:rsidP="00AC1355">
      <w:pPr>
        <w:widowControl w:val="0"/>
        <w:spacing w:after="0" w:line="240" w:lineRule="auto"/>
        <w:rPr>
          <w:b/>
          <w:sz w:val="28"/>
          <w:szCs w:val="28"/>
        </w:rPr>
      </w:pPr>
    </w:p>
    <w:p w14:paraId="107FDC00" w14:textId="77777777" w:rsidR="00AC1355" w:rsidRPr="00DC27A2" w:rsidRDefault="00AC1355" w:rsidP="00AC1355">
      <w:pPr>
        <w:spacing w:after="0" w:line="240" w:lineRule="auto"/>
        <w:rPr>
          <w:sz w:val="28"/>
          <w:szCs w:val="24"/>
          <w:u w:val="single"/>
        </w:rPr>
      </w:pPr>
      <w:r w:rsidRPr="00DC27A2">
        <w:rPr>
          <w:sz w:val="28"/>
          <w:szCs w:val="24"/>
        </w:rPr>
        <w:t>по профессиональному модулю ПМ.02 «</w:t>
      </w:r>
      <w:r w:rsidRPr="00DC27A2">
        <w:rPr>
          <w:sz w:val="28"/>
          <w:szCs w:val="24"/>
          <w:u w:val="single"/>
        </w:rPr>
        <w:t>Осуществление интеграции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  <w:t xml:space="preserve"> программных модулей»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</w:p>
    <w:p w14:paraId="1427A34D" w14:textId="77777777" w:rsidR="00AC1355" w:rsidRPr="00DC27A2" w:rsidRDefault="00AC1355" w:rsidP="00AC1355">
      <w:pPr>
        <w:spacing w:after="0" w:line="240" w:lineRule="auto"/>
        <w:rPr>
          <w:sz w:val="18"/>
          <w:szCs w:val="28"/>
        </w:rPr>
      </w:pPr>
      <w:r w:rsidRPr="00DC27A2">
        <w:rPr>
          <w:sz w:val="20"/>
          <w:szCs w:val="20"/>
        </w:rPr>
        <w:t>(код и наименование)</w:t>
      </w:r>
    </w:p>
    <w:p w14:paraId="4FB07665" w14:textId="77777777" w:rsidR="00AC1355" w:rsidRPr="00DC27A2" w:rsidRDefault="00AC1355" w:rsidP="00AC1355">
      <w:pPr>
        <w:spacing w:before="12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пециальность</w:t>
      </w:r>
      <w:r w:rsidRPr="00DC27A2">
        <w:rPr>
          <w:b/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>09.02.07   Информационные системы и программирование</w:t>
      </w:r>
      <w:r w:rsidRPr="00DC27A2">
        <w:rPr>
          <w:sz w:val="28"/>
          <w:szCs w:val="28"/>
          <w:u w:val="single"/>
        </w:rPr>
        <w:tab/>
      </w:r>
    </w:p>
    <w:p w14:paraId="3FBAEE16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           (код и наименование специальности)</w:t>
      </w:r>
    </w:p>
    <w:p w14:paraId="014CA354" w14:textId="77777777" w:rsidR="00AC1355" w:rsidRPr="00DC27A2" w:rsidRDefault="00AC1355" w:rsidP="00AC1355">
      <w:pPr>
        <w:spacing w:before="24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тудент(ка)</w:t>
      </w:r>
      <w:r w:rsidRPr="00DC27A2">
        <w:rPr>
          <w:sz w:val="28"/>
          <w:szCs w:val="28"/>
          <w:u w:val="single"/>
        </w:rPr>
        <w:t xml:space="preserve"> </w:t>
      </w:r>
      <w:r w:rsidRPr="00DC27A2">
        <w:rPr>
          <w:sz w:val="28"/>
          <w:szCs w:val="28"/>
          <w:u w:val="single"/>
          <w:lang w:val="en-US"/>
        </w:rPr>
        <w:t>IV</w:t>
      </w:r>
      <w:r w:rsidRPr="00DC27A2">
        <w:rPr>
          <w:sz w:val="28"/>
          <w:szCs w:val="28"/>
          <w:u w:val="single"/>
        </w:rPr>
        <w:t xml:space="preserve"> курса 42919/4 группы</w:t>
      </w:r>
    </w:p>
    <w:p w14:paraId="74227F1E" w14:textId="77777777" w:rsidR="00AC1355" w:rsidRPr="00DC27A2" w:rsidRDefault="00AC1355" w:rsidP="00AC1355">
      <w:pPr>
        <w:spacing w:after="0" w:line="240" w:lineRule="auto"/>
        <w:rPr>
          <w:sz w:val="14"/>
          <w:szCs w:val="14"/>
        </w:rPr>
      </w:pPr>
    </w:p>
    <w:p w14:paraId="6A73852D" w14:textId="77777777" w:rsidR="00AC1355" w:rsidRPr="00DC27A2" w:rsidRDefault="00AC1355" w:rsidP="00AC1355">
      <w:pPr>
        <w:spacing w:after="0" w:line="240" w:lineRule="auto"/>
        <w:rPr>
          <w:sz w:val="12"/>
          <w:szCs w:val="12"/>
        </w:rPr>
      </w:pPr>
    </w:p>
    <w:p w14:paraId="6CC90EA6" w14:textId="77777777" w:rsidR="00AC1355" w:rsidRPr="00DC27A2" w:rsidRDefault="00AC1355" w:rsidP="00AC1355">
      <w:pPr>
        <w:spacing w:after="0" w:line="240" w:lineRule="auto"/>
        <w:rPr>
          <w:sz w:val="28"/>
          <w:szCs w:val="28"/>
          <w:u w:val="single"/>
        </w:rPr>
      </w:pPr>
    </w:p>
    <w:p w14:paraId="7843E771" w14:textId="0ABAB171" w:rsidR="00AC1355" w:rsidRPr="00DC27A2" w:rsidRDefault="00AC1355" w:rsidP="00AC1355">
      <w:pPr>
        <w:spacing w:after="0" w:line="240" w:lineRule="auto"/>
        <w:rPr>
          <w:sz w:val="28"/>
          <w:szCs w:val="28"/>
          <w:u w:val="single"/>
        </w:rPr>
      </w:pPr>
      <w:r w:rsidRPr="00DC27A2">
        <w:rPr>
          <w:sz w:val="28"/>
          <w:szCs w:val="28"/>
          <w:u w:val="single"/>
        </w:rPr>
        <w:t xml:space="preserve">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="005A49B4">
        <w:rPr>
          <w:sz w:val="28"/>
          <w:szCs w:val="28"/>
          <w:u w:val="single"/>
        </w:rPr>
        <w:t>Давыдов Даниил Денисович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6012E50B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</w:t>
      </w:r>
      <w:r w:rsidRPr="00DC27A2">
        <w:rPr>
          <w:sz w:val="20"/>
          <w:szCs w:val="20"/>
        </w:rPr>
        <w:tab/>
        <w:t>(Фамилия, имя, отчество)</w:t>
      </w:r>
    </w:p>
    <w:p w14:paraId="4FE9AEBD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52E15709" w14:textId="77777777" w:rsidR="00AC1355" w:rsidRPr="00DC27A2" w:rsidRDefault="00AC1355" w:rsidP="00AC1355">
      <w:pPr>
        <w:spacing w:after="0" w:line="204" w:lineRule="auto"/>
        <w:rPr>
          <w:sz w:val="28"/>
          <w:szCs w:val="28"/>
          <w:u w:val="single"/>
        </w:rPr>
      </w:pPr>
      <w:r w:rsidRPr="00DC27A2">
        <w:rPr>
          <w:sz w:val="28"/>
          <w:szCs w:val="24"/>
        </w:rPr>
        <w:t>Место прохождения практики:</w:t>
      </w:r>
      <w:r w:rsidRPr="00DC27A2">
        <w:rPr>
          <w:szCs w:val="20"/>
          <w:u w:val="single"/>
        </w:rPr>
        <w:t xml:space="preserve"> </w:t>
      </w:r>
      <w:r w:rsidRPr="00DC27A2">
        <w:rPr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29D4CDF6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(наименование и адрес организации)</w:t>
      </w:r>
    </w:p>
    <w:p w14:paraId="63EE1A1A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406C3914" w14:textId="77777777" w:rsidR="00AC1355" w:rsidRPr="00DC27A2" w:rsidRDefault="00AC1355" w:rsidP="00AC1355">
      <w:pPr>
        <w:autoSpaceDE w:val="0"/>
        <w:autoSpaceDN w:val="0"/>
        <w:adjustRightInd w:val="0"/>
        <w:spacing w:after="240" w:line="204" w:lineRule="auto"/>
        <w:rPr>
          <w:sz w:val="28"/>
          <w:szCs w:val="28"/>
        </w:rPr>
      </w:pPr>
    </w:p>
    <w:p w14:paraId="12D681BF" w14:textId="77777777" w:rsidR="00AC1355" w:rsidRPr="00DC27A2" w:rsidRDefault="00AC1355" w:rsidP="00AC1355">
      <w:pPr>
        <w:autoSpaceDE w:val="0"/>
        <w:autoSpaceDN w:val="0"/>
        <w:adjustRightInd w:val="0"/>
        <w:spacing w:after="24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Период прохождения практики</w:t>
      </w:r>
    </w:p>
    <w:p w14:paraId="4A3C28D2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с «6» ноября 2023 г. по «18» ноября 2023 г.</w:t>
      </w:r>
    </w:p>
    <w:p w14:paraId="00F6CF1E" w14:textId="77777777" w:rsidR="00AC1355" w:rsidRPr="00DC27A2" w:rsidRDefault="00AC1355" w:rsidP="00AC1355">
      <w:pPr>
        <w:tabs>
          <w:tab w:val="left" w:pos="3915"/>
        </w:tabs>
        <w:spacing w:after="0" w:line="204" w:lineRule="auto"/>
        <w:rPr>
          <w:bCs/>
          <w:iCs/>
          <w:sz w:val="18"/>
          <w:szCs w:val="28"/>
        </w:rPr>
      </w:pPr>
    </w:p>
    <w:p w14:paraId="177468AC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</w:p>
    <w:p w14:paraId="67E05FDB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</w:p>
    <w:p w14:paraId="25CA43F1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  <w:r w:rsidRPr="00DC27A2">
        <w:rPr>
          <w:sz w:val="28"/>
          <w:szCs w:val="28"/>
        </w:rPr>
        <w:t xml:space="preserve">Руководитель практики          </w:t>
      </w:r>
      <w:r w:rsidRPr="00DC27A2">
        <w:rPr>
          <w:sz w:val="28"/>
          <w:szCs w:val="28"/>
          <w:u w:val="single"/>
        </w:rPr>
        <w:tab/>
        <w:t xml:space="preserve">         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</w:rPr>
        <w:tab/>
        <w:t xml:space="preserve">        </w:t>
      </w:r>
      <w:r w:rsidRPr="00DC27A2">
        <w:rPr>
          <w:sz w:val="28"/>
          <w:szCs w:val="28"/>
          <w:u w:val="single"/>
        </w:rPr>
        <w:t xml:space="preserve">  Коннова А.Е.</w:t>
      </w:r>
      <w:r w:rsidRPr="00DC27A2">
        <w:rPr>
          <w:sz w:val="28"/>
          <w:szCs w:val="28"/>
          <w:u w:val="single"/>
        </w:rPr>
        <w:tab/>
        <w:t xml:space="preserve">  </w:t>
      </w:r>
    </w:p>
    <w:p w14:paraId="5B9D3B95" w14:textId="77777777" w:rsidR="00AC1355" w:rsidRPr="00DC27A2" w:rsidRDefault="00AC1355" w:rsidP="00AC1355">
      <w:pPr>
        <w:widowControl w:val="0"/>
        <w:spacing w:after="0" w:line="192" w:lineRule="auto"/>
        <w:jc w:val="both"/>
        <w:rPr>
          <w:sz w:val="20"/>
          <w:szCs w:val="20"/>
        </w:rPr>
      </w:pPr>
      <w:r w:rsidRPr="00DC27A2">
        <w:rPr>
          <w:sz w:val="28"/>
          <w:szCs w:val="28"/>
        </w:rPr>
        <w:t xml:space="preserve">                        </w:t>
      </w:r>
      <w:r w:rsidRPr="00DC27A2">
        <w:rPr>
          <w:sz w:val="24"/>
          <w:szCs w:val="24"/>
        </w:rPr>
        <w:t xml:space="preserve">   </w:t>
      </w:r>
      <w:r w:rsidRPr="00DC27A2">
        <w:rPr>
          <w:sz w:val="24"/>
          <w:szCs w:val="24"/>
        </w:rPr>
        <w:tab/>
      </w:r>
      <w:r w:rsidRPr="00DC27A2">
        <w:rPr>
          <w:sz w:val="24"/>
          <w:szCs w:val="24"/>
        </w:rPr>
        <w:tab/>
      </w:r>
      <w:r w:rsidRPr="00DC27A2">
        <w:rPr>
          <w:sz w:val="24"/>
          <w:szCs w:val="24"/>
        </w:rPr>
        <w:tab/>
        <w:t xml:space="preserve">            (</w:t>
      </w:r>
      <w:r w:rsidRPr="00DC27A2">
        <w:rPr>
          <w:sz w:val="20"/>
          <w:szCs w:val="20"/>
        </w:rPr>
        <w:t>подпись)</w:t>
      </w:r>
      <w:r w:rsidRPr="00DC27A2">
        <w:rPr>
          <w:sz w:val="24"/>
          <w:szCs w:val="24"/>
        </w:rPr>
        <w:t xml:space="preserve">                                (</w:t>
      </w:r>
      <w:r w:rsidRPr="00DC27A2">
        <w:rPr>
          <w:sz w:val="20"/>
          <w:szCs w:val="20"/>
        </w:rPr>
        <w:t>расшифровка подписи)</w:t>
      </w:r>
    </w:p>
    <w:p w14:paraId="3A03A476" w14:textId="77777777" w:rsidR="00AC1355" w:rsidRPr="00DC27A2" w:rsidRDefault="00AC1355" w:rsidP="00AC1355">
      <w:pPr>
        <w:widowControl w:val="0"/>
        <w:spacing w:after="0" w:line="240" w:lineRule="auto"/>
        <w:jc w:val="both"/>
        <w:rPr>
          <w:sz w:val="20"/>
          <w:szCs w:val="24"/>
        </w:rPr>
      </w:pPr>
    </w:p>
    <w:p w14:paraId="38C91AD5" w14:textId="77777777" w:rsidR="00AC1355" w:rsidRPr="00DC27A2" w:rsidRDefault="00AC1355" w:rsidP="00AC1355">
      <w:pPr>
        <w:spacing w:after="0" w:line="240" w:lineRule="auto"/>
        <w:rPr>
          <w:sz w:val="24"/>
          <w:szCs w:val="24"/>
          <w:u w:val="single"/>
        </w:rPr>
      </w:pPr>
      <w:r w:rsidRPr="00DC27A2">
        <w:rPr>
          <w:sz w:val="28"/>
          <w:szCs w:val="24"/>
        </w:rPr>
        <w:t>Итоговая оценка по практике</w:t>
      </w:r>
      <w:r w:rsidRPr="00DC27A2">
        <w:rPr>
          <w:szCs w:val="28"/>
        </w:rPr>
        <w:t xml:space="preserve"> </w:t>
      </w:r>
      <w:r w:rsidRPr="00DC27A2">
        <w:rPr>
          <w:sz w:val="36"/>
          <w:szCs w:val="32"/>
        </w:rPr>
        <w:t xml:space="preserve"> </w:t>
      </w:r>
      <w:r w:rsidRPr="00DC27A2">
        <w:rPr>
          <w:szCs w:val="32"/>
        </w:rPr>
        <w:t>___________________________________</w:t>
      </w:r>
    </w:p>
    <w:p w14:paraId="161740A9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</w:p>
    <w:p w14:paraId="151860B9" w14:textId="77777777" w:rsidR="00AC1355" w:rsidRPr="00DC27A2" w:rsidRDefault="00AC1355" w:rsidP="006F06FA">
      <w:pPr>
        <w:widowControl w:val="0"/>
        <w:spacing w:after="0" w:line="240" w:lineRule="auto"/>
        <w:jc w:val="both"/>
        <w:rPr>
          <w:sz w:val="28"/>
          <w:szCs w:val="28"/>
        </w:rPr>
      </w:pPr>
      <w:r w:rsidRPr="00DC27A2">
        <w:rPr>
          <w:sz w:val="28"/>
          <w:szCs w:val="28"/>
        </w:rPr>
        <w:t>М.П.</w:t>
      </w:r>
    </w:p>
    <w:p w14:paraId="63435E10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</w:p>
    <w:p w14:paraId="2A7C893E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анкт-Петербург</w:t>
      </w:r>
    </w:p>
    <w:p w14:paraId="06A9EBEA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2023</w:t>
      </w:r>
    </w:p>
    <w:p w14:paraId="5191A41A" w14:textId="77777777" w:rsidR="00BE3B30" w:rsidRDefault="00BE3B30" w:rsidP="00AC1355">
      <w:pPr>
        <w:spacing w:after="120"/>
        <w:rPr>
          <w:b/>
          <w:szCs w:val="28"/>
        </w:rPr>
        <w:sectPr w:rsidR="00BE3B30" w:rsidSect="00BE3B30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435"/>
        </w:sectPr>
      </w:pPr>
    </w:p>
    <w:p w14:paraId="3FCC220F" w14:textId="0F6284E9" w:rsidR="00AC1355" w:rsidRPr="00DC27A2" w:rsidRDefault="00AC1355" w:rsidP="00AC1355">
      <w:pPr>
        <w:spacing w:after="120"/>
        <w:rPr>
          <w:b/>
          <w:szCs w:val="28"/>
        </w:rPr>
      </w:pPr>
      <w:r w:rsidRPr="00DC27A2">
        <w:rPr>
          <w:b/>
          <w:szCs w:val="28"/>
        </w:rPr>
        <w:lastRenderedPageBreak/>
        <w:t xml:space="preserve">ЗАДАНИЕ </w:t>
      </w:r>
    </w:p>
    <w:p w14:paraId="1543802E" w14:textId="77777777" w:rsidR="00AC1355" w:rsidRPr="00DC27A2" w:rsidRDefault="00AC1355" w:rsidP="00AC1355">
      <w:pPr>
        <w:spacing w:after="360"/>
        <w:rPr>
          <w:sz w:val="28"/>
          <w:szCs w:val="28"/>
          <w:vertAlign w:val="subscript"/>
        </w:rPr>
      </w:pPr>
      <w:r w:rsidRPr="00DC27A2">
        <w:rPr>
          <w:b/>
          <w:sz w:val="28"/>
          <w:szCs w:val="28"/>
        </w:rPr>
        <w:t>на учебную практику (по профилю специальности)</w:t>
      </w:r>
    </w:p>
    <w:p w14:paraId="5999194F" w14:textId="77777777" w:rsidR="00AC1355" w:rsidRPr="00DC27A2" w:rsidRDefault="00AC1355" w:rsidP="00AC1355">
      <w:pPr>
        <w:spacing w:after="0" w:line="240" w:lineRule="auto"/>
        <w:rPr>
          <w:sz w:val="28"/>
          <w:szCs w:val="24"/>
          <w:u w:val="single"/>
        </w:rPr>
      </w:pPr>
      <w:r w:rsidRPr="00DC27A2">
        <w:rPr>
          <w:sz w:val="28"/>
          <w:szCs w:val="24"/>
        </w:rPr>
        <w:t xml:space="preserve">по профессиональному модулю ПМ.02 </w:t>
      </w:r>
      <w:r w:rsidRPr="00DC27A2">
        <w:rPr>
          <w:sz w:val="28"/>
          <w:szCs w:val="24"/>
          <w:u w:val="single"/>
        </w:rPr>
        <w:t>«Осуществление интеграции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  <w:t xml:space="preserve"> программных модулей»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</w:p>
    <w:p w14:paraId="616CD92B" w14:textId="77777777" w:rsidR="00AC1355" w:rsidRPr="00DC27A2" w:rsidRDefault="00AC1355" w:rsidP="00AC1355">
      <w:pPr>
        <w:spacing w:after="0" w:line="240" w:lineRule="auto"/>
        <w:rPr>
          <w:sz w:val="18"/>
          <w:szCs w:val="28"/>
        </w:rPr>
      </w:pPr>
      <w:r w:rsidRPr="00DC27A2">
        <w:rPr>
          <w:sz w:val="20"/>
          <w:szCs w:val="20"/>
        </w:rPr>
        <w:t>(код и наименование)</w:t>
      </w:r>
    </w:p>
    <w:p w14:paraId="27D42EEC" w14:textId="77777777" w:rsidR="00AC1355" w:rsidRPr="00DC27A2" w:rsidRDefault="00AC1355" w:rsidP="00AC1355">
      <w:pPr>
        <w:spacing w:before="12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пециальность</w:t>
      </w:r>
      <w:r w:rsidRPr="00DC27A2">
        <w:rPr>
          <w:b/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>09.02.07   Информационные системы и программирование</w:t>
      </w:r>
      <w:r w:rsidRPr="00DC27A2">
        <w:rPr>
          <w:sz w:val="28"/>
          <w:szCs w:val="28"/>
          <w:u w:val="single"/>
        </w:rPr>
        <w:tab/>
      </w:r>
    </w:p>
    <w:p w14:paraId="1218E795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           (код и наименование специальности)</w:t>
      </w:r>
    </w:p>
    <w:p w14:paraId="6078FC6B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</w:p>
    <w:p w14:paraId="1C78850B" w14:textId="77777777" w:rsidR="00AC1355" w:rsidRPr="00DC27A2" w:rsidRDefault="00AC1355" w:rsidP="00AC1355">
      <w:pPr>
        <w:spacing w:before="24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тудент(ка)</w:t>
      </w:r>
      <w:r w:rsidRPr="00DC27A2">
        <w:rPr>
          <w:sz w:val="28"/>
          <w:szCs w:val="28"/>
          <w:u w:val="single"/>
        </w:rPr>
        <w:t xml:space="preserve"> </w:t>
      </w:r>
      <w:r w:rsidRPr="00DC27A2">
        <w:rPr>
          <w:sz w:val="28"/>
          <w:szCs w:val="28"/>
          <w:u w:val="single"/>
          <w:lang w:val="en-US"/>
        </w:rPr>
        <w:t>IV</w:t>
      </w:r>
      <w:r w:rsidRPr="00DC27A2">
        <w:rPr>
          <w:sz w:val="28"/>
          <w:szCs w:val="28"/>
          <w:u w:val="single"/>
        </w:rPr>
        <w:t xml:space="preserve"> курса 42919/4 группы</w:t>
      </w:r>
    </w:p>
    <w:p w14:paraId="5694A740" w14:textId="77777777" w:rsidR="00AC1355" w:rsidRPr="00DC27A2" w:rsidRDefault="00AC1355" w:rsidP="00AC1355">
      <w:pPr>
        <w:spacing w:after="0" w:line="240" w:lineRule="auto"/>
        <w:rPr>
          <w:sz w:val="14"/>
          <w:szCs w:val="14"/>
        </w:rPr>
      </w:pPr>
    </w:p>
    <w:p w14:paraId="1FE11B31" w14:textId="77777777" w:rsidR="00AC1355" w:rsidRPr="00DC27A2" w:rsidRDefault="00AC1355" w:rsidP="00AC1355">
      <w:pPr>
        <w:spacing w:after="0" w:line="240" w:lineRule="auto"/>
        <w:rPr>
          <w:sz w:val="12"/>
          <w:szCs w:val="12"/>
        </w:rPr>
      </w:pPr>
    </w:p>
    <w:p w14:paraId="19DCF195" w14:textId="5BA9B2AE" w:rsidR="00AC1355" w:rsidRPr="00DC27A2" w:rsidRDefault="00AC1355" w:rsidP="00AC1355">
      <w:pPr>
        <w:spacing w:after="0" w:line="240" w:lineRule="auto"/>
        <w:rPr>
          <w:sz w:val="28"/>
          <w:szCs w:val="28"/>
          <w:u w:val="single"/>
        </w:rPr>
      </w:pPr>
      <w:r w:rsidRPr="00DC27A2">
        <w:rPr>
          <w:sz w:val="28"/>
          <w:szCs w:val="28"/>
          <w:u w:val="single"/>
        </w:rPr>
        <w:t xml:space="preserve">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="005A49B4">
        <w:rPr>
          <w:sz w:val="28"/>
          <w:szCs w:val="28"/>
          <w:u w:val="single"/>
        </w:rPr>
        <w:t>Давыдов Даниил Денисович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4C2C9F3E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</w:t>
      </w:r>
      <w:r w:rsidRPr="00DC27A2">
        <w:rPr>
          <w:sz w:val="20"/>
          <w:szCs w:val="20"/>
        </w:rPr>
        <w:tab/>
        <w:t>(Фамилия, имя, отчество)</w:t>
      </w:r>
    </w:p>
    <w:p w14:paraId="66E5FD9D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203F660D" w14:textId="77777777" w:rsidR="00AC1355" w:rsidRPr="00DC27A2" w:rsidRDefault="00AC1355" w:rsidP="00AC1355">
      <w:pPr>
        <w:spacing w:after="0" w:line="240" w:lineRule="auto"/>
        <w:ind w:right="-23"/>
        <w:rPr>
          <w:sz w:val="28"/>
          <w:szCs w:val="28"/>
          <w:u w:val="single"/>
        </w:rPr>
      </w:pPr>
      <w:r w:rsidRPr="00DC27A2">
        <w:rPr>
          <w:sz w:val="28"/>
          <w:szCs w:val="24"/>
        </w:rPr>
        <w:t>Место прохождения практики:</w:t>
      </w:r>
      <w:r w:rsidRPr="00DC27A2">
        <w:rPr>
          <w:szCs w:val="20"/>
          <w:u w:val="single"/>
        </w:rPr>
        <w:t xml:space="preserve"> </w:t>
      </w:r>
      <w:r w:rsidRPr="00DC27A2">
        <w:rPr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C27A2">
        <w:rPr>
          <w:szCs w:val="20"/>
          <w:u w:val="single"/>
        </w:rPr>
        <w:t xml:space="preserve">     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3B3AB76C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(наименование и адрес организации)</w:t>
      </w:r>
    </w:p>
    <w:p w14:paraId="569B74A3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24D67938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16"/>
          <w:szCs w:val="16"/>
        </w:rPr>
      </w:pPr>
    </w:p>
    <w:p w14:paraId="52F51150" w14:textId="77777777" w:rsidR="00AC1355" w:rsidRPr="00DC27A2" w:rsidRDefault="00AC1355" w:rsidP="00AC1355">
      <w:pPr>
        <w:autoSpaceDE w:val="0"/>
        <w:autoSpaceDN w:val="0"/>
        <w:adjustRightInd w:val="0"/>
        <w:spacing w:after="24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Период прохождения практики</w:t>
      </w:r>
    </w:p>
    <w:p w14:paraId="1EA61E34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с «6» ноября 2023 г. по «18» ноября 2023 г.</w:t>
      </w:r>
    </w:p>
    <w:p w14:paraId="65E17932" w14:textId="77777777" w:rsidR="00AC1355" w:rsidRPr="00DC27A2" w:rsidRDefault="00AC1355" w:rsidP="00AC1355">
      <w:pPr>
        <w:spacing w:after="0" w:line="240" w:lineRule="auto"/>
        <w:rPr>
          <w:bCs/>
          <w:iCs/>
          <w:sz w:val="28"/>
          <w:szCs w:val="28"/>
        </w:rPr>
      </w:pPr>
    </w:p>
    <w:p w14:paraId="15F357DF" w14:textId="77777777" w:rsidR="00AC1355" w:rsidRPr="00DC27A2" w:rsidRDefault="00AC1355" w:rsidP="00AC1355">
      <w:pPr>
        <w:spacing w:after="0" w:line="240" w:lineRule="auto"/>
        <w:rPr>
          <w:bCs/>
          <w:iCs/>
          <w:sz w:val="16"/>
          <w:szCs w:val="16"/>
        </w:rPr>
      </w:pPr>
    </w:p>
    <w:p w14:paraId="337EBE49" w14:textId="77777777" w:rsidR="00AC1355" w:rsidRPr="00DC27A2" w:rsidRDefault="00AC1355" w:rsidP="00AC1355">
      <w:pPr>
        <w:spacing w:after="120" w:line="240" w:lineRule="auto"/>
        <w:jc w:val="both"/>
        <w:rPr>
          <w:i/>
          <w:sz w:val="28"/>
          <w:szCs w:val="28"/>
        </w:rPr>
      </w:pPr>
      <w:r w:rsidRPr="00DC27A2">
        <w:rPr>
          <w:b/>
          <w:sz w:val="28"/>
          <w:szCs w:val="28"/>
        </w:rPr>
        <w:t>Виды работ, обязательные для выполнения</w:t>
      </w:r>
      <w:r w:rsidRPr="00DC27A2">
        <w:rPr>
          <w:sz w:val="28"/>
          <w:szCs w:val="28"/>
        </w:rPr>
        <w:t xml:space="preserve"> </w:t>
      </w:r>
      <w:r w:rsidRPr="00DC27A2">
        <w:rPr>
          <w:i/>
          <w:sz w:val="28"/>
          <w:szCs w:val="28"/>
        </w:rPr>
        <w:t>(переносится из программы, соответствующего ПМ):</w:t>
      </w:r>
    </w:p>
    <w:p w14:paraId="2056B9CF" w14:textId="77777777" w:rsidR="00AC1355" w:rsidRPr="00DC27A2" w:rsidRDefault="00AC1355" w:rsidP="00AC1355">
      <w:pPr>
        <w:pStyle w:val="a"/>
        <w:numPr>
          <w:ilvl w:val="0"/>
          <w:numId w:val="2"/>
        </w:numPr>
        <w:rPr>
          <w:rFonts w:eastAsiaTheme="minorEastAsia" w:cstheme="minorBidi"/>
          <w:szCs w:val="28"/>
        </w:rPr>
      </w:pPr>
      <w:r w:rsidRPr="00DC27A2">
        <w:rPr>
          <w:rFonts w:eastAsiaTheme="minorEastAsia" w:cstheme="minorBidi"/>
          <w:szCs w:val="28"/>
        </w:rPr>
        <w:t>Участие в выработке требований к программному обеспечению;</w:t>
      </w:r>
    </w:p>
    <w:p w14:paraId="3A22F205" w14:textId="77777777" w:rsidR="00AC1355" w:rsidRPr="00DC27A2" w:rsidRDefault="00AC1355" w:rsidP="00AC1355">
      <w:pPr>
        <w:pStyle w:val="a"/>
        <w:numPr>
          <w:ilvl w:val="0"/>
          <w:numId w:val="2"/>
        </w:numPr>
        <w:rPr>
          <w:rFonts w:eastAsiaTheme="minorEastAsia" w:cstheme="minorBidi"/>
          <w:szCs w:val="28"/>
        </w:rPr>
      </w:pPr>
      <w:r w:rsidRPr="00DC27A2">
        <w:rPr>
          <w:rFonts w:eastAsiaTheme="minorEastAsia" w:cstheme="minorBidi"/>
          <w:szCs w:val="28"/>
        </w:rPr>
        <w:t>Стадии проектирования программного обеспечения;</w:t>
      </w:r>
    </w:p>
    <w:p w14:paraId="69AB9004" w14:textId="77777777" w:rsidR="00AC1355" w:rsidRPr="00DC27A2" w:rsidRDefault="00AC1355" w:rsidP="00AC1355">
      <w:pPr>
        <w:pStyle w:val="a"/>
        <w:numPr>
          <w:ilvl w:val="0"/>
          <w:numId w:val="2"/>
        </w:numPr>
        <w:rPr>
          <w:rFonts w:eastAsiaTheme="minorEastAsia" w:cstheme="minorBidi"/>
          <w:szCs w:val="28"/>
        </w:rPr>
      </w:pPr>
      <w:r w:rsidRPr="00DC27A2">
        <w:rPr>
          <w:rFonts w:eastAsiaTheme="minorEastAsia" w:cstheme="minorBidi"/>
          <w:szCs w:val="28"/>
        </w:rPr>
        <w:t>Разработка модулей программного обеспечения;</w:t>
      </w:r>
    </w:p>
    <w:p w14:paraId="75C0E05D" w14:textId="77777777" w:rsidR="00AC1355" w:rsidRPr="00DC27A2" w:rsidRDefault="00AC1355" w:rsidP="00AC1355">
      <w:pPr>
        <w:pStyle w:val="a"/>
        <w:numPr>
          <w:ilvl w:val="0"/>
          <w:numId w:val="2"/>
        </w:numPr>
        <w:rPr>
          <w:rFonts w:eastAsiaTheme="minorEastAsia" w:cstheme="minorBidi"/>
          <w:szCs w:val="28"/>
        </w:rPr>
      </w:pPr>
      <w:r w:rsidRPr="00DC27A2">
        <w:rPr>
          <w:rFonts w:eastAsiaTheme="minorEastAsia" w:cstheme="minorBidi"/>
          <w:szCs w:val="28"/>
        </w:rPr>
        <w:t>Тестирование программных модулей и их интеграции;</w:t>
      </w:r>
    </w:p>
    <w:p w14:paraId="036C33BE" w14:textId="77777777" w:rsidR="00AC1355" w:rsidRPr="00DC27A2" w:rsidRDefault="00AC1355" w:rsidP="00AC1355">
      <w:pPr>
        <w:pStyle w:val="a"/>
        <w:numPr>
          <w:ilvl w:val="0"/>
          <w:numId w:val="2"/>
        </w:numPr>
        <w:rPr>
          <w:rFonts w:eastAsiaTheme="minorEastAsia" w:cstheme="minorBidi"/>
          <w:szCs w:val="28"/>
        </w:rPr>
      </w:pPr>
      <w:r w:rsidRPr="00DC27A2">
        <w:rPr>
          <w:szCs w:val="28"/>
        </w:rPr>
        <w:t>Разработка программной документации и стандарты кодирования.</w:t>
      </w:r>
    </w:p>
    <w:p w14:paraId="6909BF7C" w14:textId="77777777" w:rsidR="00AC1355" w:rsidRPr="00DC27A2" w:rsidRDefault="00AC1355" w:rsidP="00AC1355">
      <w:pPr>
        <w:spacing w:after="0" w:line="240" w:lineRule="auto"/>
        <w:jc w:val="both"/>
        <w:rPr>
          <w:sz w:val="28"/>
          <w:szCs w:val="28"/>
        </w:rPr>
      </w:pPr>
    </w:p>
    <w:p w14:paraId="3603F27B" w14:textId="77777777" w:rsidR="00AC1355" w:rsidRPr="00DC27A2" w:rsidRDefault="00AC1355" w:rsidP="00AC1355">
      <w:pPr>
        <w:spacing w:after="0" w:line="240" w:lineRule="auto"/>
        <w:jc w:val="both"/>
        <w:rPr>
          <w:b/>
          <w:sz w:val="28"/>
          <w:szCs w:val="32"/>
        </w:rPr>
      </w:pPr>
    </w:p>
    <w:p w14:paraId="507A2AE1" w14:textId="3F16B411" w:rsidR="00AC1355" w:rsidRPr="00DC27A2" w:rsidRDefault="00AC1355" w:rsidP="00AC1355">
      <w:pPr>
        <w:spacing w:after="0" w:line="240" w:lineRule="auto"/>
        <w:jc w:val="both"/>
        <w:rPr>
          <w:b/>
          <w:sz w:val="24"/>
          <w:szCs w:val="28"/>
        </w:rPr>
      </w:pPr>
      <w:r w:rsidRPr="00DC27A2">
        <w:rPr>
          <w:b/>
          <w:sz w:val="28"/>
          <w:szCs w:val="32"/>
        </w:rPr>
        <w:t>Индивидуальное задание: ВАРИАНТ</w:t>
      </w:r>
      <w:r w:rsidRPr="00DC27A2">
        <w:rPr>
          <w:b/>
          <w:sz w:val="24"/>
          <w:szCs w:val="24"/>
        </w:rPr>
        <w:t xml:space="preserve"> </w:t>
      </w:r>
      <w:r w:rsidR="00BE0D56">
        <w:rPr>
          <w:b/>
          <w:sz w:val="24"/>
          <w:szCs w:val="24"/>
        </w:rPr>
        <w:t>27</w:t>
      </w:r>
    </w:p>
    <w:p w14:paraId="79CBDD8A" w14:textId="77777777" w:rsidR="00AC1355" w:rsidRPr="00DC27A2" w:rsidRDefault="00AC1355" w:rsidP="00AC1355">
      <w:pPr>
        <w:spacing w:after="0" w:line="206" w:lineRule="auto"/>
        <w:rPr>
          <w:sz w:val="20"/>
          <w:szCs w:val="20"/>
        </w:rPr>
      </w:pPr>
    </w:p>
    <w:p w14:paraId="1CFEF53D" w14:textId="77777777" w:rsidR="00AC1355" w:rsidRPr="00DC27A2" w:rsidRDefault="00AC1355" w:rsidP="00AC1355">
      <w:pPr>
        <w:spacing w:after="0" w:line="206" w:lineRule="auto"/>
        <w:rPr>
          <w:sz w:val="28"/>
          <w:szCs w:val="28"/>
        </w:rPr>
      </w:pPr>
    </w:p>
    <w:p w14:paraId="7C12F39B" w14:textId="77777777" w:rsidR="00AC1355" w:rsidRPr="00DC27A2" w:rsidRDefault="00AC1355" w:rsidP="00AC1355">
      <w:pPr>
        <w:spacing w:after="0" w:line="206" w:lineRule="auto"/>
        <w:rPr>
          <w:sz w:val="28"/>
          <w:szCs w:val="28"/>
        </w:rPr>
      </w:pPr>
      <w:r w:rsidRPr="00DC27A2">
        <w:rPr>
          <w:sz w:val="28"/>
          <w:szCs w:val="28"/>
        </w:rPr>
        <w:t xml:space="preserve">Задание выдал «6» ноября 2023 г.    </w:t>
      </w:r>
      <w:r w:rsidRPr="00DC27A2">
        <w:rPr>
          <w:sz w:val="28"/>
          <w:szCs w:val="28"/>
        </w:rPr>
        <w:tab/>
      </w:r>
      <w:r w:rsidRPr="00DC27A2">
        <w:rPr>
          <w:sz w:val="28"/>
          <w:szCs w:val="28"/>
          <w:u w:val="single"/>
        </w:rPr>
        <w:t>____________</w:t>
      </w:r>
      <w:r w:rsidRPr="00DC27A2">
        <w:rPr>
          <w:sz w:val="28"/>
          <w:szCs w:val="28"/>
        </w:rPr>
        <w:t xml:space="preserve">          </w:t>
      </w:r>
      <w:r w:rsidRPr="00DC27A2">
        <w:rPr>
          <w:sz w:val="28"/>
          <w:szCs w:val="28"/>
          <w:u w:val="single"/>
        </w:rPr>
        <w:t>Коннова А.Е.</w:t>
      </w:r>
    </w:p>
    <w:p w14:paraId="7E188853" w14:textId="77777777" w:rsidR="00AC1355" w:rsidRPr="00DC27A2" w:rsidRDefault="00AC1355" w:rsidP="00AC1355">
      <w:pPr>
        <w:spacing w:after="0" w:line="206" w:lineRule="auto"/>
        <w:rPr>
          <w:sz w:val="28"/>
          <w:szCs w:val="28"/>
        </w:rPr>
      </w:pP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i/>
          <w:sz w:val="28"/>
          <w:szCs w:val="28"/>
          <w:vertAlign w:val="subscript"/>
        </w:rPr>
        <w:tab/>
      </w:r>
      <w:r w:rsidRPr="00DC27A2">
        <w:rPr>
          <w:sz w:val="28"/>
          <w:szCs w:val="28"/>
          <w:vertAlign w:val="subscript"/>
        </w:rPr>
        <w:t xml:space="preserve">         (подпись)</w:t>
      </w:r>
      <w:r w:rsidRPr="00DC27A2">
        <w:rPr>
          <w:sz w:val="28"/>
          <w:szCs w:val="28"/>
          <w:vertAlign w:val="subscript"/>
        </w:rPr>
        <w:tab/>
      </w:r>
      <w:r w:rsidRPr="00DC27A2">
        <w:rPr>
          <w:sz w:val="28"/>
          <w:szCs w:val="28"/>
          <w:vertAlign w:val="subscript"/>
        </w:rPr>
        <w:tab/>
        <w:t xml:space="preserve">                 (Ф.И.О.)</w:t>
      </w:r>
    </w:p>
    <w:p w14:paraId="0E32E4A5" w14:textId="77777777" w:rsidR="00AC1355" w:rsidRPr="00DC27A2" w:rsidRDefault="00AC1355" w:rsidP="00AC1355">
      <w:pPr>
        <w:spacing w:after="0" w:line="206" w:lineRule="auto"/>
        <w:rPr>
          <w:sz w:val="18"/>
          <w:szCs w:val="18"/>
        </w:rPr>
      </w:pPr>
    </w:p>
    <w:p w14:paraId="517A5798" w14:textId="4D045208" w:rsidR="00AC1355" w:rsidRPr="00DC27A2" w:rsidRDefault="00AC1355" w:rsidP="00AC1355">
      <w:pPr>
        <w:spacing w:after="0" w:line="206" w:lineRule="auto"/>
        <w:rPr>
          <w:sz w:val="28"/>
          <w:szCs w:val="28"/>
          <w:vertAlign w:val="subscript"/>
        </w:rPr>
      </w:pPr>
      <w:r w:rsidRPr="00DC27A2">
        <w:rPr>
          <w:sz w:val="28"/>
          <w:szCs w:val="28"/>
        </w:rPr>
        <w:t xml:space="preserve">Задание получил «6» ноября 2023 г.       </w:t>
      </w:r>
      <w:r w:rsidRPr="00DC27A2">
        <w:rPr>
          <w:sz w:val="28"/>
          <w:szCs w:val="28"/>
          <w:u w:val="single"/>
        </w:rPr>
        <w:t>_</w:t>
      </w:r>
      <w:r w:rsidR="005A49B4">
        <w:rPr>
          <w:sz w:val="28"/>
          <w:szCs w:val="28"/>
          <w:u w:val="single"/>
        </w:rPr>
        <w:t xml:space="preserve"> </w:t>
      </w:r>
      <w:r w:rsidRPr="00DC27A2">
        <w:rPr>
          <w:sz w:val="28"/>
          <w:szCs w:val="28"/>
          <w:u w:val="single"/>
        </w:rPr>
        <w:t xml:space="preserve">  </w:t>
      </w:r>
      <w:r w:rsidR="005A49B4">
        <w:rPr>
          <w:sz w:val="28"/>
          <w:szCs w:val="28"/>
          <w:u w:val="single"/>
        </w:rPr>
        <w:t xml:space="preserve">                   </w:t>
      </w:r>
      <w:r w:rsidRPr="00DC27A2">
        <w:rPr>
          <w:sz w:val="28"/>
          <w:szCs w:val="28"/>
        </w:rPr>
        <w:t xml:space="preserve"> </w:t>
      </w:r>
      <w:r w:rsidR="005A49B4">
        <w:rPr>
          <w:sz w:val="28"/>
          <w:szCs w:val="28"/>
        </w:rPr>
        <w:t xml:space="preserve">         </w:t>
      </w:r>
      <w:r w:rsidRPr="00DC27A2">
        <w:rPr>
          <w:sz w:val="28"/>
          <w:szCs w:val="28"/>
        </w:rPr>
        <w:t xml:space="preserve"> </w:t>
      </w:r>
      <w:r w:rsidR="005A49B4">
        <w:rPr>
          <w:sz w:val="28"/>
          <w:szCs w:val="28"/>
        </w:rPr>
        <w:t xml:space="preserve">   </w:t>
      </w:r>
      <w:r w:rsidR="005A49B4">
        <w:rPr>
          <w:sz w:val="28"/>
          <w:szCs w:val="28"/>
          <w:u w:val="single"/>
        </w:rPr>
        <w:t>Давыдов</w:t>
      </w:r>
      <w:r w:rsidRPr="00DC27A2">
        <w:rPr>
          <w:sz w:val="28"/>
          <w:szCs w:val="28"/>
          <w:u w:val="single"/>
        </w:rPr>
        <w:t xml:space="preserve"> </w:t>
      </w:r>
      <w:r w:rsidR="005A49B4">
        <w:rPr>
          <w:sz w:val="28"/>
          <w:szCs w:val="28"/>
          <w:u w:val="single"/>
        </w:rPr>
        <w:t>Д</w:t>
      </w:r>
      <w:r w:rsidRPr="00DC27A2">
        <w:rPr>
          <w:sz w:val="28"/>
          <w:szCs w:val="28"/>
          <w:u w:val="single"/>
        </w:rPr>
        <w:t xml:space="preserve">. </w:t>
      </w:r>
      <w:r w:rsidR="005A49B4">
        <w:rPr>
          <w:sz w:val="28"/>
          <w:szCs w:val="28"/>
          <w:u w:val="single"/>
        </w:rPr>
        <w:t>Д</w:t>
      </w:r>
      <w:r w:rsidRPr="00DC27A2">
        <w:rPr>
          <w:sz w:val="28"/>
          <w:szCs w:val="28"/>
          <w:u w:val="single"/>
        </w:rPr>
        <w:t>.</w:t>
      </w:r>
      <w:r w:rsidRPr="00DC27A2">
        <w:rPr>
          <w:i/>
          <w:szCs w:val="28"/>
          <w:vertAlign w:val="subscript"/>
        </w:rPr>
        <w:tab/>
      </w:r>
      <w:r w:rsidRPr="00DC27A2">
        <w:rPr>
          <w:i/>
          <w:szCs w:val="28"/>
          <w:vertAlign w:val="subscript"/>
        </w:rPr>
        <w:tab/>
      </w:r>
      <w:r w:rsidRPr="00DC27A2">
        <w:rPr>
          <w:i/>
          <w:szCs w:val="28"/>
          <w:vertAlign w:val="subscript"/>
        </w:rPr>
        <w:tab/>
      </w:r>
      <w:r w:rsidRPr="00DC27A2">
        <w:rPr>
          <w:i/>
          <w:szCs w:val="28"/>
          <w:vertAlign w:val="subscript"/>
        </w:rPr>
        <w:tab/>
      </w:r>
      <w:r w:rsidRPr="00DC27A2">
        <w:rPr>
          <w:i/>
          <w:szCs w:val="28"/>
          <w:vertAlign w:val="subscript"/>
        </w:rPr>
        <w:tab/>
      </w:r>
      <w:r w:rsidRPr="00DC27A2">
        <w:rPr>
          <w:i/>
          <w:szCs w:val="28"/>
          <w:vertAlign w:val="subscript"/>
        </w:rPr>
        <w:tab/>
        <w:t xml:space="preserve">                      </w:t>
      </w:r>
      <w:r w:rsidRPr="00DC27A2">
        <w:rPr>
          <w:sz w:val="28"/>
          <w:szCs w:val="28"/>
          <w:vertAlign w:val="subscript"/>
        </w:rPr>
        <w:t>(подпись)</w:t>
      </w:r>
      <w:r w:rsidRPr="00DC27A2">
        <w:rPr>
          <w:sz w:val="28"/>
          <w:szCs w:val="28"/>
          <w:vertAlign w:val="subscript"/>
        </w:rPr>
        <w:tab/>
        <w:t xml:space="preserve">         </w:t>
      </w:r>
      <w:r w:rsidRPr="00DC27A2">
        <w:rPr>
          <w:sz w:val="28"/>
          <w:szCs w:val="28"/>
          <w:vertAlign w:val="subscript"/>
        </w:rPr>
        <w:tab/>
        <w:t xml:space="preserve">                 (Ф.И.О.)</w:t>
      </w:r>
    </w:p>
    <w:p w14:paraId="5D7F5143" w14:textId="77777777" w:rsidR="00AC1355" w:rsidRPr="00DC27A2" w:rsidRDefault="00AC1355" w:rsidP="00AC1355">
      <w:pPr>
        <w:spacing w:after="0" w:line="206" w:lineRule="auto"/>
        <w:rPr>
          <w:sz w:val="28"/>
          <w:szCs w:val="28"/>
        </w:rPr>
      </w:pPr>
    </w:p>
    <w:p w14:paraId="785D5885" w14:textId="77777777" w:rsidR="00AC1355" w:rsidRPr="00DC27A2" w:rsidRDefault="00AC1355" w:rsidP="006A315D">
      <w:pPr>
        <w:spacing w:after="0" w:line="206" w:lineRule="auto"/>
        <w:jc w:val="both"/>
        <w:rPr>
          <w:sz w:val="28"/>
          <w:szCs w:val="28"/>
        </w:rPr>
      </w:pPr>
      <w:r w:rsidRPr="00DC27A2">
        <w:rPr>
          <w:sz w:val="28"/>
          <w:szCs w:val="28"/>
        </w:rPr>
        <w:t>СОГЛАСОВАНО</w:t>
      </w:r>
    </w:p>
    <w:p w14:paraId="3019D6B6" w14:textId="77777777" w:rsidR="00AC1355" w:rsidRPr="00DC27A2" w:rsidRDefault="00AC1355" w:rsidP="00AC1355">
      <w:pPr>
        <w:spacing w:after="0" w:line="206" w:lineRule="auto"/>
        <w:rPr>
          <w:sz w:val="28"/>
          <w:szCs w:val="28"/>
        </w:rPr>
      </w:pPr>
    </w:p>
    <w:p w14:paraId="6A4EC946" w14:textId="6EE75D63" w:rsidR="00AC1355" w:rsidRPr="00DC27A2" w:rsidRDefault="00AC1355" w:rsidP="006A315D">
      <w:pPr>
        <w:spacing w:after="0"/>
        <w:jc w:val="both"/>
        <w:rPr>
          <w:sz w:val="24"/>
          <w:szCs w:val="24"/>
        </w:rPr>
      </w:pPr>
      <w:r w:rsidRPr="00DC27A2">
        <w:rPr>
          <w:sz w:val="24"/>
          <w:szCs w:val="24"/>
        </w:rPr>
        <w:t>Председатель ПЦК</w:t>
      </w:r>
    </w:p>
    <w:p w14:paraId="6B8C755E" w14:textId="77777777" w:rsidR="00AC1355" w:rsidRPr="00DC27A2" w:rsidRDefault="00AC1355" w:rsidP="006A315D">
      <w:pPr>
        <w:spacing w:after="0"/>
        <w:jc w:val="both"/>
        <w:rPr>
          <w:sz w:val="24"/>
          <w:szCs w:val="24"/>
        </w:rPr>
      </w:pPr>
      <w:r w:rsidRPr="00DC27A2">
        <w:rPr>
          <w:sz w:val="24"/>
          <w:szCs w:val="24"/>
        </w:rPr>
        <w:t xml:space="preserve"> ________/_______________ </w:t>
      </w:r>
    </w:p>
    <w:p w14:paraId="067F896B" w14:textId="77777777" w:rsidR="00AC1355" w:rsidRPr="00DC27A2" w:rsidRDefault="00AC1355" w:rsidP="006A315D">
      <w:pPr>
        <w:jc w:val="both"/>
        <w:rPr>
          <w:sz w:val="24"/>
          <w:szCs w:val="24"/>
        </w:rPr>
      </w:pPr>
      <w:r w:rsidRPr="00DC27A2">
        <w:rPr>
          <w:sz w:val="24"/>
          <w:szCs w:val="24"/>
        </w:rPr>
        <w:t xml:space="preserve"> «_____» _________ 202__ г.</w:t>
      </w:r>
    </w:p>
    <w:p w14:paraId="65C7817F" w14:textId="77777777" w:rsidR="00AC1355" w:rsidRPr="00DC27A2" w:rsidRDefault="00AC1355" w:rsidP="00AC1355">
      <w:pPr>
        <w:spacing w:after="0" w:line="206" w:lineRule="auto"/>
        <w:rPr>
          <w:sz w:val="24"/>
        </w:rPr>
      </w:pPr>
    </w:p>
    <w:p w14:paraId="3C20FB91" w14:textId="77777777" w:rsidR="00BE3B30" w:rsidRDefault="00BE3B30" w:rsidP="00AC1355">
      <w:pPr>
        <w:spacing w:after="0" w:line="240" w:lineRule="auto"/>
        <w:rPr>
          <w:b/>
          <w:sz w:val="28"/>
          <w:szCs w:val="28"/>
        </w:rPr>
        <w:sectPr w:rsidR="00BE3B30" w:rsidSect="00BE3B30">
          <w:pgSz w:w="11906" w:h="16838"/>
          <w:pgMar w:top="1134" w:right="850" w:bottom="1134" w:left="1701" w:header="708" w:footer="708" w:gutter="0"/>
          <w:cols w:space="708"/>
          <w:titlePg/>
          <w:docGrid w:linePitch="435"/>
        </w:sectPr>
      </w:pPr>
    </w:p>
    <w:p w14:paraId="31BFC4BF" w14:textId="23457EDF" w:rsidR="00AC1355" w:rsidRPr="00DC27A2" w:rsidRDefault="00AC1355" w:rsidP="00AC1355">
      <w:pPr>
        <w:spacing w:after="0" w:line="24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lastRenderedPageBreak/>
        <w:t>Министерство науки и высшего образования Российской Федерации</w:t>
      </w:r>
    </w:p>
    <w:p w14:paraId="24EBA489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12" w:name="_Toc150345923"/>
      <w:bookmarkStart w:id="13" w:name="_Toc151159122"/>
      <w:bookmarkStart w:id="14" w:name="_Toc151197584"/>
      <w:bookmarkStart w:id="15" w:name="_Toc151202747"/>
      <w:r w:rsidRPr="00DC27A2">
        <w:rPr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12"/>
      <w:bookmarkEnd w:id="13"/>
      <w:bookmarkEnd w:id="14"/>
      <w:bookmarkEnd w:id="15"/>
      <w:r w:rsidRPr="00DC27A2">
        <w:rPr>
          <w:bCs/>
          <w:sz w:val="28"/>
          <w:szCs w:val="28"/>
        </w:rPr>
        <w:t xml:space="preserve"> </w:t>
      </w:r>
    </w:p>
    <w:p w14:paraId="7F13EABE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16" w:name="_Toc150345924"/>
      <w:bookmarkStart w:id="17" w:name="_Toc151159123"/>
      <w:bookmarkStart w:id="18" w:name="_Toc151197585"/>
      <w:bookmarkStart w:id="19" w:name="_Toc151202748"/>
      <w:r w:rsidRPr="00DC27A2">
        <w:rPr>
          <w:bCs/>
          <w:sz w:val="28"/>
          <w:szCs w:val="28"/>
        </w:rPr>
        <w:t>высшего образования</w:t>
      </w:r>
      <w:bookmarkEnd w:id="16"/>
      <w:bookmarkEnd w:id="17"/>
      <w:bookmarkEnd w:id="18"/>
      <w:bookmarkEnd w:id="19"/>
    </w:p>
    <w:p w14:paraId="3A216619" w14:textId="77777777" w:rsidR="00AC1355" w:rsidRPr="00DC27A2" w:rsidRDefault="00AC1355" w:rsidP="00AC1355">
      <w:pPr>
        <w:keepNext/>
        <w:spacing w:after="0" w:line="240" w:lineRule="auto"/>
        <w:outlineLvl w:val="2"/>
        <w:rPr>
          <w:bCs/>
          <w:sz w:val="28"/>
          <w:szCs w:val="28"/>
        </w:rPr>
      </w:pPr>
      <w:bookmarkStart w:id="20" w:name="_Toc150345925"/>
      <w:bookmarkStart w:id="21" w:name="_Toc151159124"/>
      <w:bookmarkStart w:id="22" w:name="_Toc151197586"/>
      <w:bookmarkStart w:id="23" w:name="_Toc151202749"/>
      <w:r w:rsidRPr="00DC27A2">
        <w:rPr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20"/>
      <w:bookmarkEnd w:id="21"/>
      <w:bookmarkEnd w:id="22"/>
      <w:bookmarkEnd w:id="23"/>
    </w:p>
    <w:p w14:paraId="2E56964A" w14:textId="77777777" w:rsidR="00AC1355" w:rsidRPr="00DC27A2" w:rsidRDefault="00AC1355" w:rsidP="00AC1355">
      <w:pPr>
        <w:spacing w:after="12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(ФГАОУ ВО «СПбПУ»)</w:t>
      </w:r>
    </w:p>
    <w:p w14:paraId="4AD05A1E" w14:textId="77777777" w:rsidR="00AC1355" w:rsidRPr="00DC27A2" w:rsidRDefault="00AC1355" w:rsidP="00AC1355">
      <w:pPr>
        <w:spacing w:after="0" w:line="24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>Институт среднего профессионального образования</w:t>
      </w:r>
    </w:p>
    <w:p w14:paraId="361E0472" w14:textId="77777777" w:rsidR="00AC1355" w:rsidRPr="00DC27A2" w:rsidRDefault="00AC1355" w:rsidP="00AC1355">
      <w:pPr>
        <w:spacing w:after="0" w:line="220" w:lineRule="auto"/>
        <w:ind w:right="600"/>
        <w:rPr>
          <w:b/>
          <w:szCs w:val="28"/>
        </w:rPr>
      </w:pPr>
    </w:p>
    <w:p w14:paraId="389D5132" w14:textId="77777777" w:rsidR="00AC1355" w:rsidRPr="00DC27A2" w:rsidRDefault="00AC1355" w:rsidP="00AC1355">
      <w:pPr>
        <w:spacing w:after="0" w:line="220" w:lineRule="auto"/>
        <w:ind w:right="600"/>
        <w:rPr>
          <w:b/>
          <w:szCs w:val="28"/>
        </w:rPr>
      </w:pPr>
    </w:p>
    <w:p w14:paraId="0640C575" w14:textId="77777777" w:rsidR="00AC1355" w:rsidRPr="00DC27A2" w:rsidRDefault="00AC1355" w:rsidP="00AC1355">
      <w:pPr>
        <w:spacing w:after="0" w:line="220" w:lineRule="auto"/>
        <w:ind w:right="600"/>
        <w:rPr>
          <w:b/>
          <w:szCs w:val="28"/>
        </w:rPr>
      </w:pPr>
      <w:r w:rsidRPr="00DC27A2">
        <w:rPr>
          <w:b/>
          <w:szCs w:val="28"/>
        </w:rPr>
        <w:t>ДНЕВНИК</w:t>
      </w:r>
    </w:p>
    <w:p w14:paraId="7DE3C841" w14:textId="77777777" w:rsidR="00AC1355" w:rsidRPr="00DC27A2" w:rsidRDefault="00AC1355" w:rsidP="00AC1355">
      <w:pPr>
        <w:spacing w:after="0" w:line="220" w:lineRule="auto"/>
        <w:ind w:right="600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 xml:space="preserve">прохождения учебной практики </w:t>
      </w:r>
    </w:p>
    <w:p w14:paraId="26867301" w14:textId="77777777" w:rsidR="00AC1355" w:rsidRPr="00DC27A2" w:rsidRDefault="00AC1355" w:rsidP="00AC1355">
      <w:pPr>
        <w:spacing w:after="0" w:line="220" w:lineRule="auto"/>
        <w:ind w:right="600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t>(по профилю специальности)</w:t>
      </w:r>
    </w:p>
    <w:p w14:paraId="0EF6BDEA" w14:textId="77777777" w:rsidR="00AC1355" w:rsidRPr="00DC27A2" w:rsidRDefault="00AC1355" w:rsidP="00AC1355">
      <w:pPr>
        <w:spacing w:after="0" w:line="220" w:lineRule="auto"/>
        <w:ind w:right="600"/>
        <w:rPr>
          <w:b/>
          <w:sz w:val="28"/>
          <w:szCs w:val="28"/>
        </w:rPr>
      </w:pPr>
    </w:p>
    <w:p w14:paraId="2AE0779A" w14:textId="77777777" w:rsidR="00AC1355" w:rsidRPr="00DC27A2" w:rsidRDefault="00AC1355" w:rsidP="00AC1355">
      <w:pPr>
        <w:spacing w:after="0" w:line="240" w:lineRule="auto"/>
        <w:rPr>
          <w:sz w:val="28"/>
          <w:szCs w:val="24"/>
          <w:u w:val="single"/>
        </w:rPr>
      </w:pPr>
      <w:r w:rsidRPr="00DC27A2">
        <w:rPr>
          <w:sz w:val="28"/>
          <w:szCs w:val="24"/>
        </w:rPr>
        <w:t xml:space="preserve">по профессиональному модулю ПМ.02 </w:t>
      </w:r>
      <w:r w:rsidRPr="00DC27A2">
        <w:rPr>
          <w:sz w:val="28"/>
          <w:szCs w:val="24"/>
          <w:u w:val="single"/>
        </w:rPr>
        <w:t>«Осуществление интеграции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  <w:t xml:space="preserve"> программных модулей»</w:t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  <w:r w:rsidRPr="00DC27A2">
        <w:rPr>
          <w:sz w:val="28"/>
          <w:szCs w:val="24"/>
          <w:u w:val="single"/>
        </w:rPr>
        <w:tab/>
      </w:r>
    </w:p>
    <w:p w14:paraId="00590E44" w14:textId="77777777" w:rsidR="00AC1355" w:rsidRPr="00DC27A2" w:rsidRDefault="00AC1355" w:rsidP="00AC1355">
      <w:pPr>
        <w:spacing w:after="0" w:line="240" w:lineRule="auto"/>
        <w:rPr>
          <w:sz w:val="18"/>
          <w:szCs w:val="28"/>
        </w:rPr>
      </w:pPr>
      <w:r w:rsidRPr="00DC27A2">
        <w:rPr>
          <w:sz w:val="20"/>
          <w:szCs w:val="20"/>
        </w:rPr>
        <w:t>(код и наименование)</w:t>
      </w:r>
    </w:p>
    <w:p w14:paraId="7384E678" w14:textId="77777777" w:rsidR="00AC1355" w:rsidRPr="00DC27A2" w:rsidRDefault="00AC1355" w:rsidP="00AC1355">
      <w:pPr>
        <w:spacing w:before="12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пециальность</w:t>
      </w:r>
      <w:r w:rsidRPr="00DC27A2">
        <w:rPr>
          <w:b/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>09.02.07   Информационные системы и программирование</w:t>
      </w:r>
      <w:r w:rsidRPr="00DC27A2">
        <w:rPr>
          <w:sz w:val="28"/>
          <w:szCs w:val="28"/>
          <w:u w:val="single"/>
        </w:rPr>
        <w:tab/>
      </w:r>
    </w:p>
    <w:p w14:paraId="4C8A8A66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           (код и наименование специальности)</w:t>
      </w:r>
    </w:p>
    <w:p w14:paraId="79EC3634" w14:textId="77777777" w:rsidR="00AC1355" w:rsidRPr="00DC27A2" w:rsidRDefault="00AC1355" w:rsidP="00AC1355">
      <w:pPr>
        <w:spacing w:before="240"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тудент(ка)</w:t>
      </w:r>
      <w:r w:rsidRPr="00DC27A2">
        <w:rPr>
          <w:sz w:val="28"/>
          <w:szCs w:val="28"/>
          <w:u w:val="single"/>
        </w:rPr>
        <w:t xml:space="preserve"> </w:t>
      </w:r>
      <w:r w:rsidRPr="00DC27A2">
        <w:rPr>
          <w:sz w:val="28"/>
          <w:szCs w:val="28"/>
          <w:u w:val="single"/>
          <w:lang w:val="en-US"/>
        </w:rPr>
        <w:t>IV</w:t>
      </w:r>
      <w:r w:rsidRPr="00DC27A2">
        <w:rPr>
          <w:sz w:val="28"/>
          <w:szCs w:val="28"/>
          <w:u w:val="single"/>
        </w:rPr>
        <w:t xml:space="preserve">  </w:t>
      </w:r>
      <w:r w:rsidRPr="00DC27A2">
        <w:rPr>
          <w:sz w:val="28"/>
          <w:szCs w:val="28"/>
        </w:rPr>
        <w:t>курса</w:t>
      </w:r>
      <w:r w:rsidRPr="00DC27A2">
        <w:rPr>
          <w:sz w:val="28"/>
          <w:szCs w:val="28"/>
          <w:u w:val="single"/>
        </w:rPr>
        <w:t xml:space="preserve">  42919/4  </w:t>
      </w:r>
      <w:r w:rsidRPr="00DC27A2">
        <w:rPr>
          <w:sz w:val="28"/>
          <w:szCs w:val="28"/>
        </w:rPr>
        <w:t>группы</w:t>
      </w:r>
    </w:p>
    <w:p w14:paraId="75E87035" w14:textId="77777777" w:rsidR="00AC1355" w:rsidRPr="00DC27A2" w:rsidRDefault="00AC1355" w:rsidP="00AC1355">
      <w:pPr>
        <w:spacing w:after="0" w:line="240" w:lineRule="auto"/>
        <w:rPr>
          <w:sz w:val="14"/>
          <w:szCs w:val="14"/>
        </w:rPr>
      </w:pPr>
    </w:p>
    <w:p w14:paraId="7125A340" w14:textId="77777777" w:rsidR="00AC1355" w:rsidRPr="00DC27A2" w:rsidRDefault="00AC1355" w:rsidP="00AC1355">
      <w:pPr>
        <w:spacing w:after="0" w:line="240" w:lineRule="auto"/>
        <w:rPr>
          <w:sz w:val="12"/>
          <w:szCs w:val="12"/>
        </w:rPr>
      </w:pPr>
    </w:p>
    <w:p w14:paraId="4BF4D425" w14:textId="77777777" w:rsidR="00AC1355" w:rsidRPr="00DC27A2" w:rsidRDefault="00AC1355" w:rsidP="00AC1355">
      <w:pPr>
        <w:spacing w:after="0" w:line="240" w:lineRule="auto"/>
        <w:rPr>
          <w:sz w:val="28"/>
          <w:szCs w:val="28"/>
          <w:u w:val="single"/>
        </w:rPr>
      </w:pPr>
    </w:p>
    <w:p w14:paraId="0A7B8010" w14:textId="4AB5E7DD" w:rsidR="00AC1355" w:rsidRPr="00DC27A2" w:rsidRDefault="00AC1355" w:rsidP="00AC1355">
      <w:pPr>
        <w:spacing w:after="0" w:line="240" w:lineRule="auto"/>
        <w:rPr>
          <w:sz w:val="28"/>
          <w:szCs w:val="28"/>
          <w:u w:val="single"/>
        </w:rPr>
      </w:pPr>
      <w:r w:rsidRPr="00DC27A2">
        <w:rPr>
          <w:sz w:val="28"/>
          <w:szCs w:val="28"/>
          <w:u w:val="single"/>
        </w:rPr>
        <w:t xml:space="preserve">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="005A49B4">
        <w:rPr>
          <w:sz w:val="28"/>
          <w:szCs w:val="28"/>
          <w:u w:val="single"/>
        </w:rPr>
        <w:t>Давыдов Даниил Денисович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3EEC9983" w14:textId="77777777" w:rsidR="00AC1355" w:rsidRPr="00DC27A2" w:rsidRDefault="00AC1355" w:rsidP="00AC1355">
      <w:pPr>
        <w:spacing w:after="0" w:line="240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</w:t>
      </w:r>
      <w:r w:rsidRPr="00DC27A2">
        <w:rPr>
          <w:sz w:val="20"/>
          <w:szCs w:val="20"/>
        </w:rPr>
        <w:tab/>
        <w:t>(Фамилия, имя, отчество)</w:t>
      </w:r>
    </w:p>
    <w:p w14:paraId="15CA1D2B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05CDC7A7" w14:textId="77777777" w:rsidR="00AC1355" w:rsidRPr="00DC27A2" w:rsidRDefault="00AC1355" w:rsidP="00AC1355">
      <w:pPr>
        <w:spacing w:after="0" w:line="240" w:lineRule="auto"/>
        <w:ind w:right="-23"/>
        <w:rPr>
          <w:sz w:val="28"/>
          <w:szCs w:val="28"/>
          <w:u w:val="single"/>
        </w:rPr>
      </w:pPr>
      <w:r w:rsidRPr="00DC27A2">
        <w:rPr>
          <w:sz w:val="28"/>
          <w:szCs w:val="24"/>
        </w:rPr>
        <w:t>Место прохождения практики:</w:t>
      </w:r>
      <w:r w:rsidRPr="00DC27A2">
        <w:rPr>
          <w:szCs w:val="20"/>
          <w:u w:val="single"/>
        </w:rPr>
        <w:t xml:space="preserve"> </w:t>
      </w:r>
      <w:r w:rsidRPr="00DC27A2">
        <w:rPr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C27A2">
        <w:rPr>
          <w:szCs w:val="20"/>
          <w:u w:val="single"/>
        </w:rPr>
        <w:t xml:space="preserve">     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</w:p>
    <w:p w14:paraId="4270FAA7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  <w:r w:rsidRPr="00DC27A2">
        <w:rPr>
          <w:sz w:val="20"/>
          <w:szCs w:val="20"/>
        </w:rPr>
        <w:t xml:space="preserve">                   (наименование и адрес организации)</w:t>
      </w:r>
    </w:p>
    <w:p w14:paraId="034CC039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3276FF3C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16"/>
          <w:szCs w:val="16"/>
        </w:rPr>
      </w:pPr>
    </w:p>
    <w:p w14:paraId="1A2A60F1" w14:textId="77777777" w:rsidR="00AC1355" w:rsidRPr="00DC27A2" w:rsidRDefault="00AC1355" w:rsidP="00AC1355">
      <w:pPr>
        <w:spacing w:after="0" w:line="204" w:lineRule="auto"/>
        <w:rPr>
          <w:sz w:val="20"/>
          <w:szCs w:val="20"/>
        </w:rPr>
      </w:pPr>
    </w:p>
    <w:p w14:paraId="66D5B43F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16"/>
          <w:szCs w:val="16"/>
        </w:rPr>
      </w:pPr>
    </w:p>
    <w:p w14:paraId="2F70C5A8" w14:textId="77777777" w:rsidR="00AC1355" w:rsidRPr="00DC27A2" w:rsidRDefault="00AC1355" w:rsidP="00AC1355">
      <w:pPr>
        <w:autoSpaceDE w:val="0"/>
        <w:autoSpaceDN w:val="0"/>
        <w:adjustRightInd w:val="0"/>
        <w:spacing w:after="24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Период прохождения практики</w:t>
      </w:r>
    </w:p>
    <w:p w14:paraId="145B7FAC" w14:textId="77777777" w:rsidR="00AC1355" w:rsidRPr="00DC27A2" w:rsidRDefault="00AC1355" w:rsidP="00AC1355">
      <w:pPr>
        <w:autoSpaceDE w:val="0"/>
        <w:autoSpaceDN w:val="0"/>
        <w:adjustRightInd w:val="0"/>
        <w:spacing w:after="0" w:line="204" w:lineRule="auto"/>
        <w:rPr>
          <w:sz w:val="28"/>
          <w:szCs w:val="28"/>
        </w:rPr>
      </w:pPr>
      <w:r w:rsidRPr="00DC27A2">
        <w:rPr>
          <w:sz w:val="28"/>
          <w:szCs w:val="28"/>
        </w:rPr>
        <w:t>с «6» ноября 2023 г. по «18» ноября 2023 г.</w:t>
      </w:r>
    </w:p>
    <w:p w14:paraId="153DA175" w14:textId="77777777" w:rsidR="00AC1355" w:rsidRPr="00DC27A2" w:rsidRDefault="00AC1355" w:rsidP="00AC1355">
      <w:pPr>
        <w:tabs>
          <w:tab w:val="left" w:pos="3915"/>
        </w:tabs>
        <w:spacing w:after="0" w:line="204" w:lineRule="auto"/>
        <w:rPr>
          <w:bCs/>
          <w:iCs/>
          <w:sz w:val="18"/>
          <w:szCs w:val="28"/>
        </w:rPr>
      </w:pPr>
    </w:p>
    <w:p w14:paraId="7867D347" w14:textId="77777777" w:rsidR="00AC1355" w:rsidRPr="00DC27A2" w:rsidRDefault="00AC1355" w:rsidP="00AC1355">
      <w:pPr>
        <w:tabs>
          <w:tab w:val="left" w:pos="3915"/>
        </w:tabs>
        <w:spacing w:after="0" w:line="204" w:lineRule="auto"/>
        <w:rPr>
          <w:bCs/>
          <w:iCs/>
          <w:sz w:val="18"/>
          <w:szCs w:val="28"/>
        </w:rPr>
      </w:pPr>
    </w:p>
    <w:p w14:paraId="42213976" w14:textId="77777777" w:rsidR="00AC1355" w:rsidRPr="00DC27A2" w:rsidRDefault="00AC1355" w:rsidP="00AC1355">
      <w:pPr>
        <w:spacing w:after="0" w:line="204" w:lineRule="auto"/>
        <w:rPr>
          <w:sz w:val="16"/>
          <w:szCs w:val="28"/>
        </w:rPr>
      </w:pPr>
      <w:r w:rsidRPr="00DC27A2">
        <w:rPr>
          <w:sz w:val="16"/>
          <w:szCs w:val="28"/>
        </w:rPr>
        <w:t xml:space="preserve"> </w:t>
      </w:r>
    </w:p>
    <w:p w14:paraId="0FA648A6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</w:p>
    <w:p w14:paraId="793DC78A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</w:p>
    <w:p w14:paraId="521D0506" w14:textId="77777777" w:rsidR="00AC1355" w:rsidRPr="00DC27A2" w:rsidRDefault="00AC1355" w:rsidP="00AC1355">
      <w:pPr>
        <w:spacing w:after="0" w:line="192" w:lineRule="auto"/>
        <w:rPr>
          <w:sz w:val="28"/>
          <w:szCs w:val="28"/>
          <w:u w:val="single"/>
        </w:rPr>
      </w:pPr>
      <w:r w:rsidRPr="00DC27A2">
        <w:rPr>
          <w:sz w:val="28"/>
          <w:szCs w:val="28"/>
        </w:rPr>
        <w:t xml:space="preserve">Руководитель практики          </w:t>
      </w:r>
      <w:r w:rsidRPr="00DC27A2">
        <w:rPr>
          <w:sz w:val="28"/>
          <w:szCs w:val="28"/>
          <w:u w:val="single"/>
        </w:rPr>
        <w:tab/>
        <w:t xml:space="preserve">             </w:t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  <w:u w:val="single"/>
        </w:rPr>
        <w:tab/>
      </w:r>
      <w:r w:rsidRPr="00DC27A2">
        <w:rPr>
          <w:sz w:val="28"/>
          <w:szCs w:val="28"/>
        </w:rPr>
        <w:tab/>
        <w:t xml:space="preserve">   </w:t>
      </w:r>
      <w:r w:rsidRPr="00DC27A2">
        <w:rPr>
          <w:sz w:val="28"/>
          <w:szCs w:val="28"/>
          <w:u w:val="single"/>
        </w:rPr>
        <w:t xml:space="preserve">  Коннова А.Е.  </w:t>
      </w:r>
      <w:r w:rsidRPr="00DC27A2">
        <w:rPr>
          <w:sz w:val="28"/>
          <w:szCs w:val="28"/>
          <w:u w:val="single"/>
        </w:rPr>
        <w:tab/>
        <w:t xml:space="preserve">  </w:t>
      </w:r>
    </w:p>
    <w:p w14:paraId="3E5695D1" w14:textId="77777777" w:rsidR="00AC1355" w:rsidRPr="00DC27A2" w:rsidRDefault="00AC1355" w:rsidP="00AC1355">
      <w:pPr>
        <w:widowControl w:val="0"/>
        <w:spacing w:after="0" w:line="192" w:lineRule="auto"/>
        <w:jc w:val="both"/>
        <w:rPr>
          <w:sz w:val="20"/>
          <w:szCs w:val="20"/>
        </w:rPr>
      </w:pPr>
      <w:r w:rsidRPr="00DC27A2">
        <w:rPr>
          <w:sz w:val="28"/>
          <w:szCs w:val="28"/>
        </w:rPr>
        <w:t xml:space="preserve">                        </w:t>
      </w:r>
      <w:r w:rsidRPr="00DC27A2">
        <w:rPr>
          <w:sz w:val="24"/>
          <w:szCs w:val="24"/>
        </w:rPr>
        <w:t xml:space="preserve">   </w:t>
      </w:r>
      <w:r w:rsidRPr="00DC27A2">
        <w:rPr>
          <w:sz w:val="24"/>
          <w:szCs w:val="24"/>
        </w:rPr>
        <w:tab/>
      </w:r>
      <w:r w:rsidRPr="00DC27A2">
        <w:rPr>
          <w:sz w:val="24"/>
          <w:szCs w:val="24"/>
        </w:rPr>
        <w:tab/>
      </w:r>
      <w:r w:rsidRPr="00DC27A2">
        <w:rPr>
          <w:sz w:val="24"/>
          <w:szCs w:val="24"/>
        </w:rPr>
        <w:tab/>
        <w:t xml:space="preserve">          (</w:t>
      </w:r>
      <w:r w:rsidRPr="00DC27A2">
        <w:rPr>
          <w:sz w:val="20"/>
          <w:szCs w:val="20"/>
        </w:rPr>
        <w:t>подпись)</w:t>
      </w:r>
      <w:r w:rsidRPr="00DC27A2">
        <w:rPr>
          <w:sz w:val="24"/>
          <w:szCs w:val="24"/>
        </w:rPr>
        <w:t xml:space="preserve">                        (</w:t>
      </w:r>
      <w:r w:rsidRPr="00DC27A2">
        <w:rPr>
          <w:sz w:val="20"/>
          <w:szCs w:val="20"/>
        </w:rPr>
        <w:t>расшифровка подписи)</w:t>
      </w:r>
    </w:p>
    <w:p w14:paraId="1ABE3637" w14:textId="77777777" w:rsidR="00AC1355" w:rsidRPr="00DC27A2" w:rsidRDefault="00AC1355" w:rsidP="00AC1355">
      <w:pPr>
        <w:widowControl w:val="0"/>
        <w:spacing w:after="0" w:line="192" w:lineRule="auto"/>
        <w:jc w:val="both"/>
        <w:rPr>
          <w:sz w:val="20"/>
          <w:szCs w:val="20"/>
        </w:rPr>
      </w:pPr>
    </w:p>
    <w:p w14:paraId="0E3293CE" w14:textId="77777777" w:rsidR="00AC1355" w:rsidRPr="00DC27A2" w:rsidRDefault="00AC1355" w:rsidP="00AC1355">
      <w:pPr>
        <w:widowControl w:val="0"/>
        <w:spacing w:after="0" w:line="240" w:lineRule="auto"/>
        <w:jc w:val="both"/>
        <w:rPr>
          <w:sz w:val="20"/>
          <w:szCs w:val="24"/>
        </w:rPr>
      </w:pPr>
    </w:p>
    <w:p w14:paraId="455D05AD" w14:textId="77777777" w:rsidR="00AC1355" w:rsidRPr="00DC27A2" w:rsidRDefault="00AC1355" w:rsidP="00AC1355">
      <w:pPr>
        <w:spacing w:after="0" w:line="240" w:lineRule="auto"/>
        <w:rPr>
          <w:sz w:val="28"/>
          <w:szCs w:val="28"/>
        </w:rPr>
      </w:pPr>
      <w:r w:rsidRPr="00DC27A2">
        <w:rPr>
          <w:sz w:val="28"/>
          <w:szCs w:val="24"/>
        </w:rPr>
        <w:t>Итоговая оценка по практике</w:t>
      </w:r>
      <w:r w:rsidRPr="00DC27A2">
        <w:rPr>
          <w:szCs w:val="28"/>
          <w:u w:val="single"/>
        </w:rPr>
        <w:tab/>
      </w:r>
      <w:r w:rsidRPr="00DC27A2">
        <w:rPr>
          <w:szCs w:val="28"/>
          <w:u w:val="single"/>
        </w:rPr>
        <w:tab/>
      </w:r>
      <w:r w:rsidRPr="00DC27A2">
        <w:rPr>
          <w:szCs w:val="28"/>
          <w:u w:val="single"/>
        </w:rPr>
        <w:tab/>
      </w:r>
      <w:r w:rsidRPr="00DC27A2">
        <w:rPr>
          <w:szCs w:val="28"/>
          <w:u w:val="single"/>
        </w:rPr>
        <w:tab/>
      </w:r>
      <w:r w:rsidRPr="00DC27A2">
        <w:rPr>
          <w:szCs w:val="28"/>
          <w:u w:val="single"/>
        </w:rPr>
        <w:tab/>
        <w:t xml:space="preserve">         </w:t>
      </w:r>
      <w:r w:rsidRPr="00DC27A2">
        <w:rPr>
          <w:szCs w:val="28"/>
          <w:u w:val="single"/>
        </w:rPr>
        <w:tab/>
      </w:r>
      <w:r w:rsidRPr="00DC27A2">
        <w:rPr>
          <w:szCs w:val="28"/>
          <w:u w:val="single"/>
        </w:rPr>
        <w:tab/>
      </w:r>
    </w:p>
    <w:p w14:paraId="1CAF8E66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</w:p>
    <w:p w14:paraId="15F69CA6" w14:textId="77777777" w:rsidR="00AC1355" w:rsidRPr="00DC27A2" w:rsidRDefault="00AC1355" w:rsidP="006F06FA">
      <w:pPr>
        <w:widowControl w:val="0"/>
        <w:spacing w:after="0" w:line="240" w:lineRule="auto"/>
        <w:jc w:val="both"/>
        <w:rPr>
          <w:sz w:val="28"/>
          <w:szCs w:val="28"/>
        </w:rPr>
      </w:pPr>
      <w:r w:rsidRPr="00DC27A2">
        <w:rPr>
          <w:sz w:val="28"/>
          <w:szCs w:val="28"/>
        </w:rPr>
        <w:t>М.П.</w:t>
      </w:r>
    </w:p>
    <w:p w14:paraId="30E44B9F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</w:p>
    <w:p w14:paraId="4135D8E5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</w:p>
    <w:p w14:paraId="49CEA3A1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Санкт-Петербург</w:t>
      </w:r>
    </w:p>
    <w:p w14:paraId="17683A8C" w14:textId="77777777" w:rsidR="00AC1355" w:rsidRPr="00DC27A2" w:rsidRDefault="00AC1355" w:rsidP="00AC1355">
      <w:pPr>
        <w:widowControl w:val="0"/>
        <w:spacing w:after="0" w:line="240" w:lineRule="auto"/>
        <w:rPr>
          <w:sz w:val="28"/>
          <w:szCs w:val="28"/>
        </w:rPr>
      </w:pPr>
      <w:r w:rsidRPr="00DC27A2">
        <w:rPr>
          <w:sz w:val="28"/>
          <w:szCs w:val="28"/>
        </w:rPr>
        <w:t>2023</w:t>
      </w:r>
    </w:p>
    <w:p w14:paraId="72C04166" w14:textId="77777777" w:rsidR="00BE3B30" w:rsidRDefault="00AC1355" w:rsidP="00AC1355">
      <w:pPr>
        <w:suppressAutoHyphens/>
        <w:spacing w:after="240" w:line="360" w:lineRule="auto"/>
        <w:rPr>
          <w:b/>
          <w:sz w:val="28"/>
          <w:szCs w:val="28"/>
        </w:rPr>
        <w:sectPr w:rsidR="00BE3B30" w:rsidSect="00BE3B30">
          <w:pgSz w:w="11906" w:h="16838"/>
          <w:pgMar w:top="1134" w:right="850" w:bottom="1134" w:left="1701" w:header="708" w:footer="708" w:gutter="0"/>
          <w:cols w:space="708"/>
          <w:titlePg/>
          <w:docGrid w:linePitch="435"/>
        </w:sectPr>
      </w:pPr>
      <w:r w:rsidRPr="00DC27A2">
        <w:rPr>
          <w:b/>
          <w:sz w:val="28"/>
          <w:szCs w:val="28"/>
        </w:rPr>
        <w:br w:type="page"/>
      </w:r>
    </w:p>
    <w:p w14:paraId="149AC549" w14:textId="5C2AD87E" w:rsidR="00AC1355" w:rsidRPr="00DC27A2" w:rsidRDefault="00AC1355" w:rsidP="00AC1355">
      <w:pPr>
        <w:suppressAutoHyphens/>
        <w:spacing w:after="240" w:line="360" w:lineRule="auto"/>
        <w:rPr>
          <w:b/>
          <w:sz w:val="28"/>
          <w:szCs w:val="28"/>
        </w:rPr>
      </w:pPr>
      <w:r w:rsidRPr="00DC27A2">
        <w:rPr>
          <w:b/>
          <w:sz w:val="28"/>
          <w:szCs w:val="28"/>
        </w:rPr>
        <w:lastRenderedPageBreak/>
        <w:t>Содержание дневника</w:t>
      </w:r>
    </w:p>
    <w:tbl>
      <w:tblPr>
        <w:tblW w:w="9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4"/>
        <w:gridCol w:w="6018"/>
        <w:gridCol w:w="1836"/>
      </w:tblGrid>
      <w:tr w:rsidR="00AC1355" w:rsidRPr="00DC27A2" w14:paraId="31457544" w14:textId="77777777" w:rsidTr="00804B11">
        <w:trPr>
          <w:trHeight w:val="694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F2C62" w14:textId="77777777" w:rsidR="00AC1355" w:rsidRPr="004F6BC0" w:rsidRDefault="00AC1355" w:rsidP="002F0A5C">
            <w:pPr>
              <w:widowControl w:val="0"/>
              <w:spacing w:after="0" w:line="240" w:lineRule="auto"/>
              <w:rPr>
                <w:b/>
                <w:bCs/>
                <w:sz w:val="22"/>
                <w:szCs w:val="16"/>
              </w:rPr>
            </w:pPr>
            <w:r w:rsidRPr="004F6BC0">
              <w:rPr>
                <w:b/>
                <w:bCs/>
                <w:sz w:val="22"/>
                <w:szCs w:val="16"/>
              </w:rPr>
              <w:t>Дата</w:t>
            </w:r>
          </w:p>
        </w:tc>
        <w:tc>
          <w:tcPr>
            <w:tcW w:w="6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65B2E" w14:textId="77777777" w:rsidR="00AC1355" w:rsidRPr="004F6BC0" w:rsidRDefault="00AC1355" w:rsidP="002F0A5C">
            <w:pPr>
              <w:widowControl w:val="0"/>
              <w:spacing w:after="0" w:line="240" w:lineRule="auto"/>
              <w:ind w:hanging="108"/>
              <w:rPr>
                <w:b/>
                <w:bCs/>
                <w:sz w:val="22"/>
                <w:szCs w:val="16"/>
              </w:rPr>
            </w:pPr>
            <w:r w:rsidRPr="004F6BC0">
              <w:rPr>
                <w:b/>
                <w:bCs/>
                <w:sz w:val="22"/>
                <w:szCs w:val="16"/>
              </w:rPr>
              <w:t>Виды выполненных работ и заданий по программе практики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04DAAA" w14:textId="77777777" w:rsidR="00AC1355" w:rsidRPr="004F6BC0" w:rsidRDefault="00AC1355" w:rsidP="002F0A5C">
            <w:pPr>
              <w:widowControl w:val="0"/>
              <w:spacing w:after="0" w:line="240" w:lineRule="auto"/>
              <w:rPr>
                <w:b/>
                <w:bCs/>
                <w:sz w:val="22"/>
                <w:szCs w:val="16"/>
              </w:rPr>
            </w:pPr>
            <w:r w:rsidRPr="004F6BC0">
              <w:rPr>
                <w:b/>
                <w:bCs/>
                <w:sz w:val="22"/>
                <w:szCs w:val="16"/>
              </w:rPr>
              <w:t>Подпись руководителя практики</w:t>
            </w:r>
          </w:p>
        </w:tc>
      </w:tr>
      <w:tr w:rsidR="00AC1355" w:rsidRPr="00DC27A2" w14:paraId="057F892C" w14:textId="77777777" w:rsidTr="00804B11">
        <w:trPr>
          <w:trHeight w:val="185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B06C72" w14:textId="77777777" w:rsidR="00AC1355" w:rsidRPr="00DC27A2" w:rsidRDefault="00AC1355" w:rsidP="002F0A5C">
            <w:pPr>
              <w:widowControl w:val="0"/>
              <w:spacing w:after="0" w:line="240" w:lineRule="auto"/>
              <w:ind w:firstLine="34"/>
              <w:rPr>
                <w:b/>
              </w:rPr>
            </w:pPr>
            <w:r w:rsidRPr="00DC27A2">
              <w:rPr>
                <w:b/>
              </w:rPr>
              <w:t>1</w:t>
            </w:r>
          </w:p>
        </w:tc>
        <w:tc>
          <w:tcPr>
            <w:tcW w:w="6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3D3AD7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  <w:rPr>
                <w:b/>
              </w:rPr>
            </w:pPr>
            <w:r w:rsidRPr="00DC27A2">
              <w:rPr>
                <w:b/>
              </w:rPr>
              <w:t>2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71363" w14:textId="77777777" w:rsidR="00AC1355" w:rsidRPr="00DC27A2" w:rsidRDefault="00AC1355" w:rsidP="002F0A5C">
            <w:pPr>
              <w:widowControl w:val="0"/>
              <w:spacing w:after="0" w:line="240" w:lineRule="auto"/>
              <w:rPr>
                <w:b/>
              </w:rPr>
            </w:pPr>
            <w:r w:rsidRPr="00DC27A2">
              <w:rPr>
                <w:b/>
              </w:rPr>
              <w:t>3</w:t>
            </w:r>
          </w:p>
        </w:tc>
      </w:tr>
      <w:tr w:rsidR="00AC1355" w:rsidRPr="00DC27A2" w14:paraId="4D9231DF" w14:textId="77777777" w:rsidTr="00804B11">
        <w:trPr>
          <w:trHeight w:val="653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E060C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6.11.23</w:t>
            </w:r>
          </w:p>
        </w:tc>
        <w:tc>
          <w:tcPr>
            <w:tcW w:w="60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CFAC283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Анализ предметной области. Выявление требований к программе.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B0518B9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255D9B63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90087B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7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CA25A09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 xml:space="preserve">Разработка технического задания. </w:t>
            </w:r>
            <w:r w:rsidRPr="00DC27A2">
              <w:rPr>
                <w:sz w:val="28"/>
                <w:lang w:val="en-US"/>
              </w:rPr>
              <w:t>UML</w:t>
            </w:r>
            <w:r w:rsidRPr="00DC27A2">
              <w:rPr>
                <w:sz w:val="28"/>
              </w:rPr>
              <w:t>. Проектирование диаграммы вариантов использования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B64CEC8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0002BDD0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ED872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8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16238BA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  <w:lang w:val="en-US"/>
              </w:rPr>
              <w:t>UML</w:t>
            </w:r>
            <w:r w:rsidRPr="00DC27A2">
              <w:rPr>
                <w:sz w:val="28"/>
              </w:rPr>
              <w:t xml:space="preserve">. Проектирование диаграммы последовательности. </w:t>
            </w:r>
            <w:r w:rsidRPr="00DC27A2">
              <w:rPr>
                <w:sz w:val="28"/>
                <w:lang w:val="en-US"/>
              </w:rPr>
              <w:t>UML</w:t>
            </w:r>
            <w:r w:rsidRPr="00DC27A2">
              <w:rPr>
                <w:sz w:val="28"/>
              </w:rPr>
              <w:t>. Проектирование диаграммы активности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026EA99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43D581CC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879F5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9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5AB51A0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Моделирование структуры ПО. Проектирование инфологической и даталогической модели данных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867091E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618AD9F2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1598B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0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0351758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 xml:space="preserve">Проектирование интерфейса пользователя. Создание </w:t>
            </w:r>
            <w:r w:rsidRPr="00DC27A2">
              <w:rPr>
                <w:sz w:val="28"/>
                <w:lang w:val="en-US"/>
              </w:rPr>
              <w:t>Wireframe</w:t>
            </w:r>
            <w:r w:rsidRPr="00DC27A2">
              <w:rPr>
                <w:sz w:val="28"/>
              </w:rPr>
              <w:t xml:space="preserve"> эскизов. Разработка дизайна программы в соответствии с руководством по стилю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FCD4988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06D52AB3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7F634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1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0CE1D6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Разработка базы данных. Разработка словаря данных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740AA60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7A7A592E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3D863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3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C21331E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Создание приложения. Форма авторизации. Создание приложения. Форма заказов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0B2E7FB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214B7A0F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C211D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4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4F227D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Создание приложения. Основные формы приложения. Разработка библиотеки классов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4EADDCA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4AFB8E0E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964599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5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AF8E89C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Подготовка отчетов и выгрузка документов для печати. Отладка программных модулей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A005CFA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47960C28" w14:textId="77777777" w:rsidTr="00804B11">
        <w:trPr>
          <w:trHeight w:val="470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58182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6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FC62A93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Модульное тестирование. Создание тестовых случаев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05C14C7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5995AC75" w14:textId="77777777" w:rsidTr="00804B11">
        <w:trPr>
          <w:trHeight w:val="557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D29A7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7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B13E4AE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Интеграционное тестирование. Разработка самодокументирующегося кода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38A81A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  <w:tr w:rsidR="00AC1355" w:rsidRPr="00DC27A2" w14:paraId="277D3232" w14:textId="77777777" w:rsidTr="00804B11">
        <w:trPr>
          <w:trHeight w:val="647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5FB7D" w14:textId="77777777" w:rsidR="00AC1355" w:rsidRPr="00DC27A2" w:rsidRDefault="00AC1355" w:rsidP="002F0A5C">
            <w:pPr>
              <w:widowControl w:val="0"/>
              <w:spacing w:after="0" w:line="240" w:lineRule="auto"/>
            </w:pPr>
            <w:r w:rsidRPr="00DC27A2">
              <w:rPr>
                <w:sz w:val="28"/>
              </w:rPr>
              <w:t>18.11.23</w:t>
            </w:r>
          </w:p>
        </w:tc>
        <w:tc>
          <w:tcPr>
            <w:tcW w:w="60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68DD556" w14:textId="77777777" w:rsidR="00AC1355" w:rsidRPr="00DC27A2" w:rsidRDefault="00AC1355" w:rsidP="00804B11">
            <w:pPr>
              <w:widowControl w:val="0"/>
              <w:spacing w:before="120" w:after="120" w:line="240" w:lineRule="auto"/>
              <w:jc w:val="both"/>
              <w:rPr>
                <w:sz w:val="28"/>
              </w:rPr>
            </w:pPr>
            <w:r w:rsidRPr="00DC27A2">
              <w:rPr>
                <w:sz w:val="28"/>
              </w:rPr>
              <w:t>Инспекция кода на соответствие стандартам кодирования. Подготовка отчета и размещение результатов в репозитории контроля версий.</w:t>
            </w:r>
          </w:p>
        </w:tc>
        <w:tc>
          <w:tcPr>
            <w:tcW w:w="18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A3DFF70" w14:textId="77777777" w:rsidR="00AC1355" w:rsidRPr="00DC27A2" w:rsidRDefault="00AC1355" w:rsidP="002F0A5C">
            <w:pPr>
              <w:widowControl w:val="0"/>
              <w:spacing w:after="0" w:line="240" w:lineRule="auto"/>
              <w:ind w:firstLine="709"/>
            </w:pPr>
          </w:p>
        </w:tc>
      </w:tr>
    </w:tbl>
    <w:sdt>
      <w:sdtPr>
        <w:rPr>
          <w:rFonts w:eastAsia="Times New Roman" w:cs="Times New Roman"/>
          <w:sz w:val="32"/>
          <w:szCs w:val="22"/>
        </w:rPr>
        <w:id w:val="14848910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ABF51D" w14:textId="77777777" w:rsidR="00DE4AD0" w:rsidRDefault="0010001C" w:rsidP="0010001C">
          <w:pPr>
            <w:pStyle w:val="a5"/>
            <w:rPr>
              <w:noProof/>
            </w:rPr>
          </w:pPr>
          <w:r>
            <w:rPr>
              <w:b/>
              <w:bCs/>
            </w:rPr>
            <w:t>Содержание</w:t>
          </w:r>
          <w:r w:rsidR="00424272" w:rsidRPr="00757DD8">
            <w:rPr>
              <w:szCs w:val="28"/>
            </w:rPr>
            <w:fldChar w:fldCharType="begin"/>
          </w:r>
          <w:r w:rsidR="00424272" w:rsidRPr="00757DD8">
            <w:rPr>
              <w:szCs w:val="28"/>
            </w:rPr>
            <w:instrText xml:space="preserve"> TOC \o "1-3" \h \z \u </w:instrText>
          </w:r>
          <w:r w:rsidR="00424272" w:rsidRPr="00757DD8">
            <w:rPr>
              <w:szCs w:val="28"/>
            </w:rPr>
            <w:fldChar w:fldCharType="separate"/>
          </w:r>
        </w:p>
        <w:p w14:paraId="2222D77D" w14:textId="45F3CF1E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50" w:history="1">
            <w:r w:rsidR="00DE4AD0" w:rsidRPr="00572DEB">
              <w:rPr>
                <w:rStyle w:val="a4"/>
                <w:b w:val="0"/>
                <w:bCs w:val="0"/>
              </w:rPr>
              <w:t>ВВЕДЕНИЕ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50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7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2DB1A6BC" w14:textId="616D3669" w:rsidR="00DE4AD0" w:rsidRPr="00572DEB" w:rsidRDefault="00000000">
          <w:pPr>
            <w:pStyle w:val="11"/>
            <w:tabs>
              <w:tab w:val="left" w:pos="640"/>
            </w:tabs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51" w:history="1">
            <w:r w:rsidR="00DE4AD0" w:rsidRPr="00572DEB">
              <w:rPr>
                <w:rStyle w:val="a4"/>
                <w:rFonts w:eastAsiaTheme="minorHAnsi"/>
                <w:b w:val="0"/>
                <w:bCs w:val="0"/>
              </w:rPr>
              <w:t>1.</w:t>
            </w:r>
            <w:r w:rsidR="00DE4AD0" w:rsidRPr="00572DEB">
              <w:rPr>
                <w:rFonts w:asciiTheme="minorHAnsi" w:eastAsiaTheme="minorEastAsia" w:hAnsiTheme="minorHAnsi" w:cstheme="minorBidi"/>
                <w:b w:val="0"/>
                <w:bCs w:val="0"/>
              </w:rPr>
              <w:tab/>
            </w:r>
            <w:r w:rsidR="00DE4AD0" w:rsidRPr="00572DEB">
              <w:rPr>
                <w:rStyle w:val="a4"/>
                <w:b w:val="0"/>
                <w:bCs w:val="0"/>
              </w:rPr>
              <w:t>Импорт данных в БД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51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8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13564959" w14:textId="74BF4891" w:rsidR="00DE4AD0" w:rsidRPr="00572DEB" w:rsidRDefault="00000000">
          <w:pPr>
            <w:pStyle w:val="11"/>
            <w:tabs>
              <w:tab w:val="left" w:pos="640"/>
            </w:tabs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52" w:history="1">
            <w:r w:rsidR="00DE4AD0" w:rsidRPr="00572DEB">
              <w:rPr>
                <w:rStyle w:val="a4"/>
                <w:rFonts w:eastAsiaTheme="minorHAnsi"/>
                <w:b w:val="0"/>
                <w:bCs w:val="0"/>
              </w:rPr>
              <w:t>2.</w:t>
            </w:r>
            <w:r w:rsidR="00DE4AD0" w:rsidRPr="00572DEB">
              <w:rPr>
                <w:rFonts w:asciiTheme="minorHAnsi" w:eastAsiaTheme="minorEastAsia" w:hAnsiTheme="minorHAnsi" w:cstheme="minorBidi"/>
                <w:b w:val="0"/>
                <w:bCs w:val="0"/>
              </w:rPr>
              <w:tab/>
            </w:r>
            <w:r w:rsidR="00DE4AD0" w:rsidRPr="00572DEB">
              <w:rPr>
                <w:rStyle w:val="a4"/>
                <w:b w:val="0"/>
                <w:bCs w:val="0"/>
              </w:rPr>
              <w:t>Общая часть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52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15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7048A702" w14:textId="513DFB96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3" w:history="1">
            <w:r w:rsidR="00DE4AD0" w:rsidRPr="00572DEB">
              <w:rPr>
                <w:rStyle w:val="a4"/>
                <w:noProof/>
                <w:sz w:val="28"/>
                <w:szCs w:val="28"/>
              </w:rPr>
              <w:t>2.1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noProof/>
                <w:sz w:val="28"/>
                <w:szCs w:val="28"/>
              </w:rPr>
              <w:t>Проектирование системы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3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15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BE31A" w14:textId="48016D7E" w:rsidR="00DE4AD0" w:rsidRPr="00572DEB" w:rsidRDefault="00737131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</w:rPr>
          </w:pPr>
          <w:r>
            <w:rPr>
              <w:lang w:val="en-US"/>
            </w:rPr>
            <w:t xml:space="preserve">     </w:t>
          </w:r>
          <w:hyperlink w:anchor="_Toc151202754" w:history="1">
            <w:r w:rsidR="00DE4AD0" w:rsidRPr="00572DEB">
              <w:rPr>
                <w:rStyle w:val="a4"/>
                <w:b w:val="0"/>
                <w:bCs w:val="0"/>
              </w:rPr>
              <w:t>2.1.1.</w:t>
            </w:r>
            <w:r>
              <w:rPr>
                <w:rStyle w:val="a4"/>
                <w:b w:val="0"/>
                <w:bCs w:val="0"/>
                <w:lang w:val="en-US"/>
              </w:rPr>
              <w:t xml:space="preserve"> </w:t>
            </w:r>
            <w:r w:rsidR="00DE4AD0" w:rsidRPr="00572DEB">
              <w:rPr>
                <w:rStyle w:val="a4"/>
                <w:b w:val="0"/>
                <w:bCs w:val="0"/>
                <w:lang w:val="en-US"/>
              </w:rPr>
              <w:t>ER-</w:t>
            </w:r>
            <w:r w:rsidR="00DE4AD0" w:rsidRPr="00572DEB">
              <w:rPr>
                <w:rStyle w:val="a4"/>
                <w:b w:val="0"/>
                <w:bCs w:val="0"/>
              </w:rPr>
              <w:t>модель БД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54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15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4A841B29" w14:textId="7E3E5DE7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5" w:history="1">
            <w:r w:rsidR="00DE4AD0" w:rsidRPr="00572DEB">
              <w:rPr>
                <w:rStyle w:val="a4"/>
                <w:noProof/>
                <w:sz w:val="28"/>
                <w:szCs w:val="28"/>
              </w:rPr>
              <w:t>2.2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</w:rPr>
              <w:t>Создание базы данных и заполнение таблиц данными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5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24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12CF02" w14:textId="2558B1BB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6" w:history="1">
            <w:r w:rsidR="00DE4AD0" w:rsidRPr="00572DEB">
              <w:rPr>
                <w:rStyle w:val="a4"/>
                <w:noProof/>
                <w:sz w:val="28"/>
                <w:szCs w:val="28"/>
              </w:rPr>
              <w:t>2.3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</w:rPr>
              <w:t>Разработка библиотеки и подключение её к проекту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6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26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9C54C4" w14:textId="27FD2725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7" w:history="1">
            <w:r w:rsidR="00DE4AD0" w:rsidRPr="00572DEB">
              <w:rPr>
                <w:rStyle w:val="a4"/>
                <w:noProof/>
                <w:sz w:val="28"/>
                <w:szCs w:val="28"/>
              </w:rPr>
              <w:t>2.4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</w:rPr>
              <w:t>Разработка приложения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7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26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6CE9A1" w14:textId="024451CD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8" w:history="1">
            <w:r w:rsidR="00DE4AD0" w:rsidRPr="00572DEB">
              <w:rPr>
                <w:rStyle w:val="a4"/>
                <w:noProof/>
                <w:sz w:val="28"/>
                <w:szCs w:val="28"/>
              </w:rPr>
              <w:t>2.5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</w:rPr>
              <w:t>Тестирование приложения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8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40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4B73DF" w14:textId="54CB57A4" w:rsidR="00DE4AD0" w:rsidRPr="00572DEB" w:rsidRDefault="00000000">
          <w:pPr>
            <w:pStyle w:val="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1202759" w:history="1">
            <w:r w:rsidR="00DE4AD0" w:rsidRPr="00572DEB">
              <w:rPr>
                <w:rStyle w:val="a4"/>
                <w:rFonts w:eastAsia="Calibri"/>
                <w:noProof/>
                <w:sz w:val="28"/>
                <w:szCs w:val="28"/>
              </w:rPr>
              <w:t>2.6.</w:t>
            </w:r>
            <w:r w:rsidR="00DE4AD0" w:rsidRPr="00572DEB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</w:rPr>
              <w:t xml:space="preserve">Выгрузка готового проекта в репозиторий </w:t>
            </w:r>
            <w:r w:rsidR="00DE4AD0" w:rsidRPr="00572DEB">
              <w:rPr>
                <w:rStyle w:val="a4"/>
                <w:rFonts w:eastAsia="Calibri" w:cs="Calibri"/>
                <w:noProof/>
                <w:sz w:val="28"/>
                <w:szCs w:val="28"/>
                <w:lang w:val="en-US"/>
              </w:rPr>
              <w:t>Git</w:t>
            </w:r>
            <w:r w:rsidR="00DE4AD0" w:rsidRPr="00572DEB">
              <w:rPr>
                <w:noProof/>
                <w:webHidden/>
                <w:sz w:val="28"/>
                <w:szCs w:val="28"/>
              </w:rPr>
              <w:tab/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begin"/>
            </w:r>
            <w:r w:rsidR="00DE4AD0" w:rsidRPr="00572DEB">
              <w:rPr>
                <w:noProof/>
                <w:webHidden/>
                <w:sz w:val="28"/>
                <w:szCs w:val="28"/>
              </w:rPr>
              <w:instrText xml:space="preserve"> PAGEREF _Toc151202759 \h </w:instrText>
            </w:r>
            <w:r w:rsidR="00DE4AD0" w:rsidRPr="00572DEB">
              <w:rPr>
                <w:noProof/>
                <w:webHidden/>
                <w:sz w:val="28"/>
                <w:szCs w:val="28"/>
              </w:rPr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E4AD0" w:rsidRPr="00572DEB">
              <w:rPr>
                <w:noProof/>
                <w:webHidden/>
                <w:sz w:val="28"/>
                <w:szCs w:val="28"/>
              </w:rPr>
              <w:t>41</w:t>
            </w:r>
            <w:r w:rsidR="00DE4AD0" w:rsidRPr="00572DE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A8F631" w14:textId="5422C225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0" w:history="1">
            <w:r w:rsidR="00DE4AD0" w:rsidRPr="00572DEB">
              <w:rPr>
                <w:rStyle w:val="a4"/>
                <w:rFonts w:eastAsia="Calibri" w:cs="Calibri"/>
                <w:b w:val="0"/>
                <w:bCs w:val="0"/>
                <w:caps/>
              </w:rPr>
              <w:t>Заключение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0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42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0FF9C13F" w14:textId="62BD952C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1" w:history="1">
            <w:r w:rsidR="00DE4AD0" w:rsidRPr="00572DEB">
              <w:rPr>
                <w:rStyle w:val="a4"/>
                <w:b w:val="0"/>
                <w:bCs w:val="0"/>
              </w:rPr>
              <w:t>СПИСОК ИСПОЛЬЗОВАННЫХ ИСТОЧНИКОВ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1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43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7B7742B5" w14:textId="6153D9E4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2" w:history="1">
            <w:r w:rsidR="00DE4AD0" w:rsidRPr="00572DEB">
              <w:rPr>
                <w:rStyle w:val="a4"/>
                <w:b w:val="0"/>
                <w:bCs w:val="0"/>
              </w:rPr>
              <w:t>ПРИЛОЖЕНИЕ</w:t>
            </w:r>
            <w:r w:rsidR="00DE4AD0" w:rsidRPr="00572DEB">
              <w:rPr>
                <w:rStyle w:val="a4"/>
                <w:b w:val="0"/>
                <w:bCs w:val="0"/>
                <w:lang w:val="en-US"/>
              </w:rPr>
              <w:t xml:space="preserve"> </w:t>
            </w:r>
            <w:r w:rsidR="00DE4AD0" w:rsidRPr="00572DEB">
              <w:rPr>
                <w:rStyle w:val="a4"/>
                <w:b w:val="0"/>
                <w:bCs w:val="0"/>
              </w:rPr>
              <w:t>А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2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44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29471C21" w14:textId="19C0270A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3" w:history="1">
            <w:r w:rsidR="00DE4AD0" w:rsidRPr="00572DEB">
              <w:rPr>
                <w:rStyle w:val="a4"/>
                <w:b w:val="0"/>
                <w:bCs w:val="0"/>
              </w:rPr>
              <w:t>ПРИЛОЖЕНИЕ</w:t>
            </w:r>
            <w:r w:rsidR="00DE4AD0" w:rsidRPr="00572DEB">
              <w:rPr>
                <w:rStyle w:val="a4"/>
                <w:b w:val="0"/>
                <w:bCs w:val="0"/>
                <w:lang w:val="en-US"/>
              </w:rPr>
              <w:t xml:space="preserve"> </w:t>
            </w:r>
            <w:r w:rsidR="00DE4AD0" w:rsidRPr="00572DEB">
              <w:rPr>
                <w:rStyle w:val="a4"/>
                <w:b w:val="0"/>
                <w:bCs w:val="0"/>
              </w:rPr>
              <w:t>Б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3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45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280EF9ED" w14:textId="5DE21EAC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4" w:history="1">
            <w:r w:rsidR="00DE4AD0" w:rsidRPr="00572DEB">
              <w:rPr>
                <w:rStyle w:val="a4"/>
                <w:b w:val="0"/>
                <w:bCs w:val="0"/>
              </w:rPr>
              <w:t>ПРИЛОЖЕНИЕ</w:t>
            </w:r>
            <w:r w:rsidR="00DE4AD0" w:rsidRPr="00572DEB">
              <w:rPr>
                <w:rStyle w:val="a4"/>
                <w:b w:val="0"/>
                <w:bCs w:val="0"/>
                <w:lang w:val="en-US"/>
              </w:rPr>
              <w:t xml:space="preserve"> </w:t>
            </w:r>
            <w:r w:rsidR="00DE4AD0" w:rsidRPr="00572DEB">
              <w:rPr>
                <w:rStyle w:val="a4"/>
                <w:b w:val="0"/>
                <w:bCs w:val="0"/>
              </w:rPr>
              <w:t>В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4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46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6196CE11" w14:textId="70798791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5" w:history="1">
            <w:r w:rsidR="00DE4AD0" w:rsidRPr="00572DEB">
              <w:rPr>
                <w:rStyle w:val="a4"/>
                <w:b w:val="0"/>
                <w:bCs w:val="0"/>
              </w:rPr>
              <w:t>ПРИЛОЖЕНИЕ Г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5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63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716C3B43" w14:textId="43E96ED9" w:rsidR="00DE4AD0" w:rsidRPr="00572DEB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</w:rPr>
          </w:pPr>
          <w:hyperlink w:anchor="_Toc151202766" w:history="1">
            <w:r w:rsidR="00DE4AD0" w:rsidRPr="00572DEB">
              <w:rPr>
                <w:rStyle w:val="a4"/>
                <w:b w:val="0"/>
                <w:bCs w:val="0"/>
              </w:rPr>
              <w:t>ПРИЛОЖЕНИЕ Д</w:t>
            </w:r>
            <w:r w:rsidR="00DE4AD0" w:rsidRPr="00572DEB">
              <w:rPr>
                <w:b w:val="0"/>
                <w:bCs w:val="0"/>
                <w:webHidden/>
              </w:rPr>
              <w:tab/>
            </w:r>
            <w:r w:rsidR="00DE4AD0" w:rsidRPr="00572DEB">
              <w:rPr>
                <w:b w:val="0"/>
                <w:bCs w:val="0"/>
                <w:webHidden/>
              </w:rPr>
              <w:fldChar w:fldCharType="begin"/>
            </w:r>
            <w:r w:rsidR="00DE4AD0" w:rsidRPr="00572DEB">
              <w:rPr>
                <w:b w:val="0"/>
                <w:bCs w:val="0"/>
                <w:webHidden/>
              </w:rPr>
              <w:instrText xml:space="preserve"> PAGEREF _Toc151202766 \h </w:instrText>
            </w:r>
            <w:r w:rsidR="00DE4AD0" w:rsidRPr="00572DEB">
              <w:rPr>
                <w:b w:val="0"/>
                <w:bCs w:val="0"/>
                <w:webHidden/>
              </w:rPr>
            </w:r>
            <w:r w:rsidR="00DE4AD0" w:rsidRPr="00572DEB">
              <w:rPr>
                <w:b w:val="0"/>
                <w:bCs w:val="0"/>
                <w:webHidden/>
              </w:rPr>
              <w:fldChar w:fldCharType="separate"/>
            </w:r>
            <w:r w:rsidR="00DE4AD0" w:rsidRPr="00572DEB">
              <w:rPr>
                <w:b w:val="0"/>
                <w:bCs w:val="0"/>
                <w:webHidden/>
              </w:rPr>
              <w:t>67</w:t>
            </w:r>
            <w:r w:rsidR="00DE4AD0" w:rsidRPr="00572DEB">
              <w:rPr>
                <w:b w:val="0"/>
                <w:bCs w:val="0"/>
                <w:webHidden/>
              </w:rPr>
              <w:fldChar w:fldCharType="end"/>
            </w:r>
          </w:hyperlink>
        </w:p>
        <w:p w14:paraId="58806CE1" w14:textId="63EA724D" w:rsidR="00424272" w:rsidRDefault="00424272" w:rsidP="00757DD8">
          <w:pPr>
            <w:jc w:val="both"/>
          </w:pPr>
          <w:r w:rsidRPr="00757DD8">
            <w:rPr>
              <w:sz w:val="28"/>
              <w:szCs w:val="28"/>
            </w:rPr>
            <w:fldChar w:fldCharType="end"/>
          </w:r>
        </w:p>
      </w:sdtContent>
    </w:sdt>
    <w:p w14:paraId="177947D7" w14:textId="20BDA8D1" w:rsidR="00804B11" w:rsidRDefault="00AC1355">
      <w:pPr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36D4E764" w14:textId="77777777" w:rsidR="00AC1355" w:rsidRDefault="00AC1355">
      <w:pPr>
        <w:spacing w:after="160" w:line="259" w:lineRule="auto"/>
        <w:rPr>
          <w:noProof/>
          <w:sz w:val="28"/>
          <w:szCs w:val="28"/>
        </w:rPr>
      </w:pPr>
    </w:p>
    <w:p w14:paraId="0224CE37" w14:textId="0E26F622" w:rsidR="00A32CD8" w:rsidRPr="00424272" w:rsidRDefault="004F6BC0" w:rsidP="004B0907">
      <w:pPr>
        <w:pStyle w:val="1"/>
        <w:spacing w:before="0" w:line="360" w:lineRule="auto"/>
        <w:ind w:firstLine="709"/>
        <w:rPr>
          <w:b/>
          <w:bCs/>
        </w:rPr>
      </w:pPr>
      <w:bookmarkStart w:id="24" w:name="_Toc151202750"/>
      <w:r w:rsidRPr="00424272">
        <w:rPr>
          <w:b/>
          <w:bCs/>
        </w:rPr>
        <w:t>ВВЕДЕНИЕ</w:t>
      </w:r>
      <w:bookmarkEnd w:id="24"/>
    </w:p>
    <w:p w14:paraId="4394217F" w14:textId="77777777" w:rsidR="004F6BC0" w:rsidRDefault="004F6BC0" w:rsidP="004B0907">
      <w:pPr>
        <w:spacing w:after="0" w:line="360" w:lineRule="auto"/>
        <w:ind w:firstLine="709"/>
        <w:jc w:val="both"/>
        <w:rPr>
          <w:sz w:val="28"/>
          <w:szCs w:val="28"/>
        </w:rPr>
      </w:pPr>
      <w:r w:rsidRPr="00F15C34">
        <w:rPr>
          <w:sz w:val="28"/>
          <w:szCs w:val="28"/>
        </w:rPr>
        <w:t xml:space="preserve">В рамках учебной практики передо </w:t>
      </w:r>
      <w:r>
        <w:rPr>
          <w:sz w:val="28"/>
          <w:szCs w:val="28"/>
        </w:rPr>
        <w:t>предстоит</w:t>
      </w:r>
      <w:r w:rsidRPr="00F15C3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демонстрировать </w:t>
      </w:r>
      <w:r w:rsidRPr="007A0F6D">
        <w:rPr>
          <w:sz w:val="28"/>
          <w:szCs w:val="28"/>
        </w:rPr>
        <w:t>теоретические знания в области баз данных</w:t>
      </w:r>
      <w:r>
        <w:rPr>
          <w:sz w:val="28"/>
          <w:szCs w:val="28"/>
        </w:rPr>
        <w:t xml:space="preserve"> </w:t>
      </w:r>
      <w:r w:rsidRPr="007A0F6D">
        <w:rPr>
          <w:sz w:val="28"/>
          <w:szCs w:val="28"/>
        </w:rPr>
        <w:t xml:space="preserve">и практические навыки работы с ними. </w:t>
      </w:r>
      <w:r>
        <w:rPr>
          <w:sz w:val="28"/>
          <w:szCs w:val="28"/>
        </w:rPr>
        <w:t xml:space="preserve">Этот процесс включает в себя изучение </w:t>
      </w:r>
      <w:r w:rsidRPr="007A0F6D">
        <w:rPr>
          <w:sz w:val="28"/>
          <w:szCs w:val="28"/>
        </w:rPr>
        <w:t>различны</w:t>
      </w:r>
      <w:r>
        <w:rPr>
          <w:sz w:val="28"/>
          <w:szCs w:val="28"/>
        </w:rPr>
        <w:t>х</w:t>
      </w:r>
      <w:r w:rsidRPr="007A0F6D">
        <w:rPr>
          <w:sz w:val="28"/>
          <w:szCs w:val="28"/>
        </w:rPr>
        <w:t xml:space="preserve"> аспект</w:t>
      </w:r>
      <w:r>
        <w:rPr>
          <w:sz w:val="28"/>
          <w:szCs w:val="28"/>
        </w:rPr>
        <w:t>ов</w:t>
      </w:r>
      <w:r w:rsidRPr="007A0F6D">
        <w:rPr>
          <w:sz w:val="28"/>
          <w:szCs w:val="28"/>
        </w:rPr>
        <w:t xml:space="preserve"> создания и оптимизации баз данных, разраб</w:t>
      </w:r>
      <w:r>
        <w:rPr>
          <w:sz w:val="28"/>
          <w:szCs w:val="28"/>
        </w:rPr>
        <w:t>отки</w:t>
      </w:r>
      <w:r w:rsidRPr="007A0F6D">
        <w:rPr>
          <w:sz w:val="28"/>
          <w:szCs w:val="28"/>
        </w:rPr>
        <w:t xml:space="preserve"> SQL-запрос</w:t>
      </w:r>
      <w:r>
        <w:rPr>
          <w:sz w:val="28"/>
          <w:szCs w:val="28"/>
        </w:rPr>
        <w:t>ов</w:t>
      </w:r>
      <w:r w:rsidRPr="007A0F6D">
        <w:rPr>
          <w:sz w:val="28"/>
          <w:szCs w:val="28"/>
        </w:rPr>
        <w:t xml:space="preserve"> для эффективного извлечения данных из больших объемов информации. В процессе работы </w:t>
      </w:r>
      <w:r>
        <w:rPr>
          <w:sz w:val="28"/>
          <w:szCs w:val="28"/>
        </w:rPr>
        <w:t>необходимо изучить</w:t>
      </w:r>
      <w:r w:rsidRPr="007A0F6D">
        <w:rPr>
          <w:sz w:val="28"/>
          <w:szCs w:val="28"/>
        </w:rPr>
        <w:t xml:space="preserve"> предметную область проекта, адаптирова</w:t>
      </w:r>
      <w:r>
        <w:rPr>
          <w:sz w:val="28"/>
          <w:szCs w:val="28"/>
        </w:rPr>
        <w:t>ть</w:t>
      </w:r>
      <w:r w:rsidRPr="007A0F6D">
        <w:rPr>
          <w:sz w:val="28"/>
          <w:szCs w:val="28"/>
        </w:rPr>
        <w:t xml:space="preserve"> базу данных под конкретные потребности.</w:t>
      </w:r>
    </w:p>
    <w:p w14:paraId="24D5E7F8" w14:textId="77777777" w:rsidR="004F6BC0" w:rsidRDefault="004F6BC0" w:rsidP="004B0907">
      <w:pPr>
        <w:spacing w:after="0" w:line="360" w:lineRule="auto"/>
        <w:ind w:firstLine="709"/>
        <w:jc w:val="both"/>
        <w:rPr>
          <w:sz w:val="28"/>
          <w:szCs w:val="28"/>
        </w:rPr>
      </w:pPr>
      <w:r w:rsidRPr="007A0F6D">
        <w:rPr>
          <w:sz w:val="28"/>
          <w:szCs w:val="28"/>
        </w:rPr>
        <w:t xml:space="preserve">Одним из ключевых этапов </w:t>
      </w:r>
      <w:r>
        <w:rPr>
          <w:sz w:val="28"/>
          <w:szCs w:val="28"/>
        </w:rPr>
        <w:t>проекта является</w:t>
      </w:r>
      <w:r w:rsidRPr="007A0F6D">
        <w:rPr>
          <w:sz w:val="28"/>
          <w:szCs w:val="28"/>
        </w:rPr>
        <w:t xml:space="preserve"> создание диаграмм баз данных, которые помог</w:t>
      </w:r>
      <w:r>
        <w:rPr>
          <w:sz w:val="28"/>
          <w:szCs w:val="28"/>
        </w:rPr>
        <w:t xml:space="preserve">ают </w:t>
      </w:r>
      <w:r w:rsidRPr="007A0F6D">
        <w:rPr>
          <w:sz w:val="28"/>
          <w:szCs w:val="28"/>
        </w:rPr>
        <w:t>визуализировать структуру данных и взаимосвязи между таблицами</w:t>
      </w:r>
      <w:r>
        <w:rPr>
          <w:sz w:val="28"/>
          <w:szCs w:val="28"/>
        </w:rPr>
        <w:t>, что является</w:t>
      </w:r>
      <w:r w:rsidRPr="007A0F6D">
        <w:rPr>
          <w:sz w:val="28"/>
          <w:szCs w:val="28"/>
        </w:rPr>
        <w:t xml:space="preserve"> важным шагом для понимания архитектуры базы данных и оптимизации ее структуры.</w:t>
      </w:r>
    </w:p>
    <w:p w14:paraId="3D30DEF9" w14:textId="43278743" w:rsidR="004F6BC0" w:rsidRDefault="004F6BC0" w:rsidP="004B0907">
      <w:pPr>
        <w:spacing w:after="0" w:line="360" w:lineRule="auto"/>
        <w:ind w:firstLine="709"/>
        <w:jc w:val="both"/>
        <w:rPr>
          <w:sz w:val="28"/>
          <w:szCs w:val="28"/>
        </w:rPr>
      </w:pPr>
      <w:r w:rsidRPr="00E41462">
        <w:rPr>
          <w:sz w:val="28"/>
          <w:szCs w:val="28"/>
        </w:rPr>
        <w:t xml:space="preserve">В заключение работы выполнения учебной практики предстоит </w:t>
      </w:r>
      <w:r w:rsidRPr="00812814">
        <w:rPr>
          <w:sz w:val="28"/>
          <w:szCs w:val="28"/>
        </w:rPr>
        <w:t>разработа</w:t>
      </w:r>
      <w:r>
        <w:rPr>
          <w:sz w:val="28"/>
          <w:szCs w:val="28"/>
        </w:rPr>
        <w:t xml:space="preserve">ть </w:t>
      </w:r>
      <w:r w:rsidRPr="00812814">
        <w:rPr>
          <w:sz w:val="28"/>
          <w:szCs w:val="28"/>
        </w:rPr>
        <w:t>приложение на языке программирования C#</w:t>
      </w:r>
      <w:r>
        <w:rPr>
          <w:sz w:val="28"/>
          <w:szCs w:val="28"/>
        </w:rPr>
        <w:t xml:space="preserve"> для </w:t>
      </w:r>
      <w:r w:rsidRPr="00812814">
        <w:rPr>
          <w:sz w:val="28"/>
          <w:szCs w:val="28"/>
        </w:rPr>
        <w:t>взаимодейств</w:t>
      </w:r>
      <w:r>
        <w:rPr>
          <w:sz w:val="28"/>
          <w:szCs w:val="28"/>
        </w:rPr>
        <w:t>ия</w:t>
      </w:r>
      <w:r w:rsidRPr="00812814">
        <w:rPr>
          <w:sz w:val="28"/>
          <w:szCs w:val="28"/>
        </w:rPr>
        <w:t xml:space="preserve"> с базой данных</w:t>
      </w:r>
      <w:r>
        <w:rPr>
          <w:sz w:val="28"/>
          <w:szCs w:val="28"/>
        </w:rPr>
        <w:t xml:space="preserve">, которое будет </w:t>
      </w:r>
      <w:r w:rsidRPr="00812814">
        <w:rPr>
          <w:sz w:val="28"/>
          <w:szCs w:val="28"/>
        </w:rPr>
        <w:t>не только функциональн</w:t>
      </w:r>
      <w:r>
        <w:rPr>
          <w:sz w:val="28"/>
          <w:szCs w:val="28"/>
        </w:rPr>
        <w:t>ым</w:t>
      </w:r>
      <w:r w:rsidRPr="00812814">
        <w:rPr>
          <w:sz w:val="28"/>
          <w:szCs w:val="28"/>
        </w:rPr>
        <w:t xml:space="preserve">, но и </w:t>
      </w:r>
      <w:r>
        <w:rPr>
          <w:sz w:val="28"/>
          <w:szCs w:val="28"/>
        </w:rPr>
        <w:t xml:space="preserve">иметь </w:t>
      </w:r>
      <w:r w:rsidRPr="00812814">
        <w:rPr>
          <w:sz w:val="28"/>
          <w:szCs w:val="28"/>
        </w:rPr>
        <w:t>удобны</w:t>
      </w:r>
      <w:r>
        <w:rPr>
          <w:sz w:val="28"/>
          <w:szCs w:val="28"/>
        </w:rPr>
        <w:t>й</w:t>
      </w:r>
      <w:r w:rsidRPr="00812814">
        <w:rPr>
          <w:sz w:val="28"/>
          <w:szCs w:val="28"/>
        </w:rPr>
        <w:t xml:space="preserve"> и интуитивно понятны</w:t>
      </w:r>
      <w:r>
        <w:rPr>
          <w:sz w:val="28"/>
          <w:szCs w:val="28"/>
        </w:rPr>
        <w:t>й</w:t>
      </w:r>
      <w:r w:rsidRPr="00812814">
        <w:rPr>
          <w:sz w:val="28"/>
          <w:szCs w:val="28"/>
        </w:rPr>
        <w:t xml:space="preserve"> для пользователей</w:t>
      </w:r>
      <w:r>
        <w:rPr>
          <w:sz w:val="28"/>
          <w:szCs w:val="28"/>
        </w:rPr>
        <w:t xml:space="preserve"> интерфейс</w:t>
      </w:r>
      <w:r w:rsidRPr="00812814">
        <w:rPr>
          <w:sz w:val="28"/>
          <w:szCs w:val="28"/>
        </w:rPr>
        <w:t xml:space="preserve">. </w:t>
      </w:r>
      <w:r>
        <w:rPr>
          <w:sz w:val="28"/>
          <w:szCs w:val="28"/>
        </w:rPr>
        <w:tab/>
      </w:r>
    </w:p>
    <w:p w14:paraId="5E7CE7AF" w14:textId="52D36059" w:rsidR="004F6BC0" w:rsidRDefault="004F6BC0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FB4F552" w14:textId="767B0415" w:rsidR="00935AAC" w:rsidRDefault="00935AAC" w:rsidP="00935AAC">
      <w:pPr>
        <w:pStyle w:val="1"/>
        <w:numPr>
          <w:ilvl w:val="0"/>
          <w:numId w:val="6"/>
        </w:numPr>
        <w:spacing w:before="0" w:after="200"/>
        <w:jc w:val="left"/>
        <w:rPr>
          <w:b/>
          <w:szCs w:val="28"/>
        </w:rPr>
      </w:pPr>
      <w:bookmarkStart w:id="25" w:name="_Toc151202751"/>
      <w:r>
        <w:rPr>
          <w:b/>
          <w:szCs w:val="28"/>
        </w:rPr>
        <w:lastRenderedPageBreak/>
        <w:t>Импорт данных в БД</w:t>
      </w:r>
      <w:bookmarkEnd w:id="25"/>
    </w:p>
    <w:p w14:paraId="68589CD4" w14:textId="011073AA" w:rsidR="00935AAC" w:rsidRPr="00935AAC" w:rsidRDefault="00935AAC" w:rsidP="00935AAC">
      <w:pPr>
        <w:pStyle w:val="a6"/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35A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-</w:t>
      </w:r>
      <w:r w:rsidRPr="00935AAC">
        <w:rPr>
          <w:rFonts w:ascii="Times New Roman" w:hAnsi="Times New Roman" w:cs="Times New Roman"/>
          <w:color w:val="000000" w:themeColor="text1"/>
          <w:sz w:val="28"/>
          <w:szCs w:val="28"/>
        </w:rPr>
        <w:t>модель</w:t>
      </w:r>
    </w:p>
    <w:p w14:paraId="6D766655" w14:textId="6954900C" w:rsidR="00935AAC" w:rsidRDefault="005A49B4" w:rsidP="00935AAC">
      <w:pPr>
        <w:keepNext/>
      </w:pPr>
      <w:r>
        <w:rPr>
          <w:noProof/>
        </w:rPr>
        <w:drawing>
          <wp:inline distT="0" distB="0" distL="0" distR="0" wp14:anchorId="6C27027C" wp14:editId="462B2C24">
            <wp:extent cx="5940425" cy="4549140"/>
            <wp:effectExtent l="0" t="0" r="3175" b="3810"/>
            <wp:docPr id="1085156577" name="Рисунок 1085156577" descr="Изображение выглядит как текст, диаграмма, План, Параллель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, диаграмма, План, Параллельный&#10;&#10;Автоматически созданное описание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4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17BBE" w14:textId="1A502D8C" w:rsid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ER</w:t>
      </w:r>
      <w:r w:rsidRPr="00935AAC">
        <w:rPr>
          <w:i w:val="0"/>
          <w:iCs w:val="0"/>
          <w:color w:val="000000" w:themeColor="text1"/>
          <w:sz w:val="28"/>
          <w:szCs w:val="28"/>
        </w:rPr>
        <w:t>-модель</w:t>
      </w:r>
    </w:p>
    <w:p w14:paraId="6B95C668" w14:textId="6BE96E8D" w:rsidR="00935AAC" w:rsidRDefault="00935AAC" w:rsidP="00935AAC"/>
    <w:p w14:paraId="142DC508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1EB7E4BD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1017256C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114203B5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68522673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55702E0D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5CB78A42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48997C99" w14:textId="77777777" w:rsidR="00935AAC" w:rsidRDefault="00935AAC" w:rsidP="00935AAC">
      <w:pPr>
        <w:rPr>
          <w:color w:val="000000" w:themeColor="text1"/>
          <w:sz w:val="28"/>
          <w:szCs w:val="28"/>
        </w:rPr>
      </w:pPr>
    </w:p>
    <w:p w14:paraId="0C6B6F81" w14:textId="1DE72C41" w:rsidR="00935AAC" w:rsidRPr="00BE4B77" w:rsidRDefault="00935AAC" w:rsidP="00935AAC">
      <w:pPr>
        <w:spacing w:after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C5862">
        <w:rPr>
          <w:color w:val="000000" w:themeColor="text1"/>
          <w:sz w:val="28"/>
          <w:szCs w:val="28"/>
        </w:rPr>
        <w:lastRenderedPageBreak/>
        <w:t xml:space="preserve">Преобразование таблицы </w:t>
      </w:r>
      <w:r w:rsidRPr="007C5862">
        <w:rPr>
          <w:color w:val="000000" w:themeColor="text1"/>
          <w:sz w:val="28"/>
          <w:szCs w:val="28"/>
          <w:lang w:val="en-US"/>
        </w:rPr>
        <w:t>users</w:t>
      </w:r>
      <w:r w:rsidRPr="00BE4B77">
        <w:rPr>
          <w:color w:val="000000" w:themeColor="text1"/>
          <w:sz w:val="28"/>
          <w:szCs w:val="28"/>
        </w:rPr>
        <w:t>.</w:t>
      </w:r>
    </w:p>
    <w:p w14:paraId="52E8C4DB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053D90A4" wp14:editId="25E28D51">
            <wp:extent cx="5940425" cy="4812030"/>
            <wp:effectExtent l="0" t="0" r="3175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1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15BB8" w14:textId="1A0F7CE4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44"/>
          <w:szCs w:val="44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Преобразованная таблица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s</w:t>
      </w:r>
    </w:p>
    <w:p w14:paraId="1224253B" w14:textId="32B61D61" w:rsidR="00935AAC" w:rsidRDefault="00935AAC" w:rsidP="00935AAC">
      <w:pPr>
        <w:spacing w:after="160" w:line="259" w:lineRule="auto"/>
        <w:rPr>
          <w:sz w:val="28"/>
          <w:szCs w:val="28"/>
        </w:rPr>
      </w:pPr>
    </w:p>
    <w:p w14:paraId="293B950E" w14:textId="77777777" w:rsidR="00935AAC" w:rsidRDefault="00935AAC" w:rsidP="00935AAC">
      <w:pPr>
        <w:keepNext/>
        <w:spacing w:after="160" w:line="259" w:lineRule="auto"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15387F35" wp14:editId="32819E6F">
            <wp:extent cx="2948025" cy="2683002"/>
            <wp:effectExtent l="0" t="0" r="508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76177" cy="2708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1E1AA" w14:textId="425CEC8B" w:rsid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  <w:lang w:val="en-US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Импорт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s</w:t>
      </w:r>
    </w:p>
    <w:p w14:paraId="56FEF8F0" w14:textId="0EA0FBB0" w:rsidR="00935AAC" w:rsidRDefault="00935AAC" w:rsidP="00935AAC">
      <w:pPr>
        <w:rPr>
          <w:lang w:val="en-US"/>
        </w:rPr>
      </w:pPr>
    </w:p>
    <w:p w14:paraId="77CB4915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5B126086" wp14:editId="124DBAB0">
            <wp:extent cx="3255302" cy="2962656"/>
            <wp:effectExtent l="0" t="0" r="254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67577" cy="2973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45166" w14:textId="6E76DD94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Просмотр данных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s</w:t>
      </w:r>
    </w:p>
    <w:p w14:paraId="3B7A4994" w14:textId="5D65900D" w:rsidR="00935AAC" w:rsidRPr="00935AAC" w:rsidRDefault="00935AAC" w:rsidP="00935AAC"/>
    <w:p w14:paraId="164D4831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76F99D95" wp14:editId="5648AE69">
            <wp:extent cx="1836116" cy="3614206"/>
            <wp:effectExtent l="0" t="0" r="0" b="571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44906" cy="3631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42209" w14:textId="76B3DBC1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5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Результат импортирования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s</w:t>
      </w:r>
    </w:p>
    <w:p w14:paraId="608EE75D" w14:textId="654ED67D" w:rsidR="00935AAC" w:rsidRPr="00935AAC" w:rsidRDefault="00935AAC" w:rsidP="00935AAC"/>
    <w:p w14:paraId="1F6108CF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4602A4EC" wp14:editId="6F6C5559">
            <wp:extent cx="3303529" cy="3006547"/>
            <wp:effectExtent l="0" t="0" r="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09157" cy="3011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77558" w14:textId="79489750" w:rsid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  <w:lang w:val="en-US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6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 xml:space="preserve"> - </w:t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Импортирования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services</w:t>
      </w:r>
    </w:p>
    <w:p w14:paraId="6FE9C5FF" w14:textId="2F431FF7" w:rsidR="00935AAC" w:rsidRDefault="00935AAC" w:rsidP="00935AAC">
      <w:pPr>
        <w:rPr>
          <w:lang w:val="en-US"/>
        </w:rPr>
      </w:pPr>
    </w:p>
    <w:p w14:paraId="14598A1A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54C792F3" wp14:editId="075D5E28">
            <wp:extent cx="2724530" cy="3505689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24530" cy="350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2E1ED9" w14:textId="019FD9CA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7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Результат импортирования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services</w:t>
      </w:r>
    </w:p>
    <w:p w14:paraId="6686B4C6" w14:textId="58D2100F" w:rsidR="00935AAC" w:rsidRPr="00935AAC" w:rsidRDefault="00935AAC" w:rsidP="00935AAC"/>
    <w:p w14:paraId="19137B85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0D7134E5" wp14:editId="4DC39F13">
            <wp:extent cx="3065068" cy="2821959"/>
            <wp:effectExtent l="0" t="0" r="254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75403" cy="283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EE88B" w14:textId="3C44A620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8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Коды услуг из таблицы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s</w:t>
      </w:r>
    </w:p>
    <w:p w14:paraId="6B45DC18" w14:textId="7219648D" w:rsidR="00935AAC" w:rsidRPr="00935AAC" w:rsidRDefault="00935AAC" w:rsidP="00935AAC"/>
    <w:p w14:paraId="59AC62A5" w14:textId="6EE5B858" w:rsidR="00935AAC" w:rsidRDefault="005A49B4" w:rsidP="00935AAC">
      <w:pPr>
        <w:keepNext/>
      </w:pPr>
      <w:r>
        <w:rPr>
          <w:noProof/>
        </w:rPr>
        <w:drawing>
          <wp:inline distT="0" distB="0" distL="0" distR="0" wp14:anchorId="7DDDE8EC" wp14:editId="6F1D327B">
            <wp:extent cx="4038600" cy="3963176"/>
            <wp:effectExtent l="0" t="0" r="0" b="0"/>
            <wp:docPr id="380585766" name="Рисунок 380585766" descr="Изображение выглядит как текст, снимок экрана, дисплей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, снимок экрана, дисплей, программное обеспечение&#10;&#10;Автоматически созданное описание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47711" cy="3972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366E3" w14:textId="3FFDF682" w:rsidR="00935AAC" w:rsidRP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9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</w:rPr>
        <w:t xml:space="preserve"> - Создание скрипта для преобразование файла 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user</w:t>
      </w:r>
      <w:r w:rsidRPr="00935AAC">
        <w:rPr>
          <w:i w:val="0"/>
          <w:iCs w:val="0"/>
          <w:color w:val="000000" w:themeColor="text1"/>
          <w:sz w:val="28"/>
          <w:szCs w:val="28"/>
        </w:rPr>
        <w:t>.</w:t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>txt</w:t>
      </w:r>
    </w:p>
    <w:p w14:paraId="53214AEF" w14:textId="3F44A132" w:rsidR="00935AAC" w:rsidRPr="00935AAC" w:rsidRDefault="00935AAC" w:rsidP="00935AAC"/>
    <w:p w14:paraId="77F53E26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0C2ACDF3" wp14:editId="65EF333E">
            <wp:extent cx="1506931" cy="2643047"/>
            <wp:effectExtent l="0" t="0" r="0" b="508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512070" cy="265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8C3FF" w14:textId="5CFF8CB3" w:rsidR="00935AAC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35AA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35AA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0</w:t>
      </w:r>
      <w:r w:rsidRPr="00935AA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935AAC">
        <w:rPr>
          <w:i w:val="0"/>
          <w:iCs w:val="0"/>
          <w:color w:val="000000" w:themeColor="text1"/>
          <w:sz w:val="28"/>
          <w:szCs w:val="28"/>
          <w:lang w:val="en-US"/>
        </w:rPr>
        <w:t xml:space="preserve"> - </w:t>
      </w:r>
      <w:r w:rsidRPr="00935AAC">
        <w:rPr>
          <w:i w:val="0"/>
          <w:iCs w:val="0"/>
          <w:color w:val="000000" w:themeColor="text1"/>
          <w:sz w:val="28"/>
          <w:szCs w:val="28"/>
        </w:rPr>
        <w:t>Результат работы скрипта</w:t>
      </w:r>
    </w:p>
    <w:p w14:paraId="0263EE63" w14:textId="4EBCF5D9" w:rsidR="00935AAC" w:rsidRDefault="00935AAC" w:rsidP="00935AAC"/>
    <w:p w14:paraId="11DB205A" w14:textId="77777777" w:rsidR="00935AAC" w:rsidRDefault="00935AAC" w:rsidP="00935AAC">
      <w:pPr>
        <w:keepNext/>
      </w:pPr>
      <w:r w:rsidRPr="007C5862">
        <w:rPr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25934965" wp14:editId="4A382CBA">
            <wp:extent cx="877824" cy="2214641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884322" cy="2231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07447" w14:textId="48D4E35E" w:rsidR="00935AAC" w:rsidRPr="00DE4AD0" w:rsidRDefault="00935AAC" w:rsidP="00935AA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E4AD0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E4AD0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1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- Результат импортирования файла 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NewUsers</w:t>
      </w:r>
      <w:r w:rsidRPr="00DE4AD0">
        <w:rPr>
          <w:i w:val="0"/>
          <w:iCs w:val="0"/>
          <w:color w:val="000000" w:themeColor="text1"/>
          <w:sz w:val="28"/>
          <w:szCs w:val="28"/>
        </w:rPr>
        <w:t>.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txt</w:t>
      </w:r>
    </w:p>
    <w:p w14:paraId="181F415F" w14:textId="021B85F3" w:rsidR="00DE4AD0" w:rsidRPr="00DE4AD0" w:rsidRDefault="00DE4AD0" w:rsidP="00DE4AD0"/>
    <w:p w14:paraId="3A7BBE8A" w14:textId="77777777" w:rsidR="00DE4AD0" w:rsidRDefault="00DE4AD0" w:rsidP="00DE4AD0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6A7B01EB" wp14:editId="648C2D58">
            <wp:extent cx="2399385" cy="1814169"/>
            <wp:effectExtent l="0" t="0" r="1270" b="0"/>
            <wp:docPr id="48" name="Рисунок 4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 rotWithShape="1">
                    <a:blip r:embed="rId20"/>
                    <a:srcRect r="61541"/>
                    <a:stretch/>
                  </pic:blipFill>
                  <pic:spPr bwMode="auto">
                    <a:xfrm>
                      <a:off x="0" y="0"/>
                      <a:ext cx="2403559" cy="1817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EE63BC" w14:textId="1DAC5F43" w:rsidR="00DE4AD0" w:rsidRPr="00DE4AD0" w:rsidRDefault="00DE4AD0" w:rsidP="00DE4AD0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E4AD0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E4AD0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i w:val="0"/>
          <w:iCs w:val="0"/>
          <w:noProof/>
          <w:color w:val="000000" w:themeColor="text1"/>
          <w:sz w:val="28"/>
          <w:szCs w:val="28"/>
        </w:rPr>
        <w:t>12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- Преобразование файла 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patients</w:t>
      </w:r>
      <w:r w:rsidRPr="00DE4AD0">
        <w:rPr>
          <w:i w:val="0"/>
          <w:iCs w:val="0"/>
          <w:color w:val="000000" w:themeColor="text1"/>
          <w:sz w:val="28"/>
          <w:szCs w:val="28"/>
        </w:rPr>
        <w:t>.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xml</w:t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в формат .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csv</w:t>
      </w:r>
    </w:p>
    <w:p w14:paraId="4C6C15E1" w14:textId="69903293" w:rsidR="00DE4AD0" w:rsidRPr="00DE4AD0" w:rsidRDefault="00DE4AD0" w:rsidP="00DE4AD0"/>
    <w:p w14:paraId="06A500D7" w14:textId="77777777" w:rsidR="00DE4AD0" w:rsidRDefault="00DE4AD0" w:rsidP="00DE4AD0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553150D5" wp14:editId="4809D59F">
            <wp:extent cx="3306471" cy="1492300"/>
            <wp:effectExtent l="0" t="0" r="8255" b="0"/>
            <wp:docPr id="49" name="Рисунок 4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 rotWithShape="1">
                    <a:blip r:embed="rId21"/>
                    <a:srcRect t="1307" r="54136"/>
                    <a:stretch/>
                  </pic:blipFill>
                  <pic:spPr bwMode="auto">
                    <a:xfrm>
                      <a:off x="0" y="0"/>
                      <a:ext cx="3314293" cy="1495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F12970" w14:textId="5AC49EB9" w:rsidR="00DE4AD0" w:rsidRDefault="00DE4AD0" w:rsidP="00DE4AD0">
      <w:pPr>
        <w:pStyle w:val="a7"/>
        <w:rPr>
          <w:i w:val="0"/>
          <w:iCs w:val="0"/>
          <w:color w:val="000000" w:themeColor="text1"/>
          <w:sz w:val="28"/>
          <w:szCs w:val="28"/>
          <w:lang w:val="en-US"/>
        </w:rPr>
      </w:pPr>
      <w:r w:rsidRPr="00DE4AD0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E4AD0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i w:val="0"/>
          <w:iCs w:val="0"/>
          <w:noProof/>
          <w:color w:val="000000" w:themeColor="text1"/>
          <w:sz w:val="28"/>
          <w:szCs w:val="28"/>
        </w:rPr>
        <w:t>13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- Результат импортирования файл</w:t>
      </w:r>
      <w:r>
        <w:rPr>
          <w:i w:val="0"/>
          <w:iCs w:val="0"/>
          <w:color w:val="000000" w:themeColor="text1"/>
          <w:sz w:val="28"/>
          <w:szCs w:val="28"/>
        </w:rPr>
        <w:t>а</w:t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patients</w:t>
      </w:r>
    </w:p>
    <w:p w14:paraId="27460E4C" w14:textId="459F5087" w:rsidR="00DE4AD0" w:rsidRDefault="00DE4AD0" w:rsidP="00DE4AD0">
      <w:pPr>
        <w:rPr>
          <w:lang w:val="en-US"/>
        </w:rPr>
      </w:pPr>
    </w:p>
    <w:p w14:paraId="52252988" w14:textId="77777777" w:rsidR="00DE4AD0" w:rsidRDefault="00DE4AD0" w:rsidP="00DE4AD0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1A778591" wp14:editId="764BD600">
            <wp:extent cx="2114550" cy="2533650"/>
            <wp:effectExtent l="0" t="0" r="0" b="0"/>
            <wp:docPr id="50" name="Рисунок 5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1197F" w14:textId="4C555877" w:rsidR="00DE4AD0" w:rsidRPr="00DE4AD0" w:rsidRDefault="00DE4AD0" w:rsidP="00DE4AD0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E4AD0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E4AD0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i w:val="0"/>
          <w:iCs w:val="0"/>
          <w:noProof/>
          <w:color w:val="000000" w:themeColor="text1"/>
          <w:sz w:val="28"/>
          <w:szCs w:val="28"/>
        </w:rPr>
        <w:t>14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- Импортирование данных из файла 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blood</w:t>
      </w:r>
      <w:r w:rsidRPr="00DE4AD0">
        <w:rPr>
          <w:i w:val="0"/>
          <w:iCs w:val="0"/>
          <w:color w:val="000000" w:themeColor="text1"/>
          <w:sz w:val="28"/>
          <w:szCs w:val="28"/>
        </w:rPr>
        <w:t>.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xml</w:t>
      </w:r>
    </w:p>
    <w:p w14:paraId="49845961" w14:textId="7565A904" w:rsidR="00DE4AD0" w:rsidRPr="00DE4AD0" w:rsidRDefault="00DE4AD0" w:rsidP="00DE4AD0"/>
    <w:p w14:paraId="4DFA026A" w14:textId="77777777" w:rsidR="00DE4AD0" w:rsidRDefault="00DE4AD0" w:rsidP="00DE4AD0">
      <w:pPr>
        <w:keepNext/>
      </w:pPr>
      <w:r w:rsidRPr="007C5862">
        <w:rPr>
          <w:noProof/>
          <w:color w:val="000000" w:themeColor="text1"/>
          <w:sz w:val="28"/>
          <w:szCs w:val="28"/>
        </w:rPr>
        <w:drawing>
          <wp:inline distT="0" distB="0" distL="0" distR="0" wp14:anchorId="756D37E1" wp14:editId="55FAC80C">
            <wp:extent cx="2809037" cy="1872691"/>
            <wp:effectExtent l="0" t="0" r="0" b="0"/>
            <wp:docPr id="51" name="Рисунок 5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 rotWithShape="1">
                    <a:blip r:embed="rId23"/>
                    <a:srcRect t="2454"/>
                    <a:stretch/>
                  </pic:blipFill>
                  <pic:spPr bwMode="auto">
                    <a:xfrm>
                      <a:off x="0" y="0"/>
                      <a:ext cx="2812250" cy="18748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11E2EE" w14:textId="3229BAE6" w:rsidR="00DE4AD0" w:rsidRPr="00DE4AD0" w:rsidRDefault="00DE4AD0" w:rsidP="00DE4AD0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E4AD0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E4AD0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Pr="00DE4AD0">
        <w:rPr>
          <w:i w:val="0"/>
          <w:iCs w:val="0"/>
          <w:noProof/>
          <w:color w:val="000000" w:themeColor="text1"/>
          <w:sz w:val="28"/>
          <w:szCs w:val="28"/>
        </w:rPr>
        <w:t>15</w:t>
      </w:r>
      <w:r w:rsidRPr="00DE4AD0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DE4AD0">
        <w:rPr>
          <w:i w:val="0"/>
          <w:iCs w:val="0"/>
          <w:color w:val="000000" w:themeColor="text1"/>
          <w:sz w:val="28"/>
          <w:szCs w:val="28"/>
        </w:rPr>
        <w:t xml:space="preserve"> - Импортирование данных из файла 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blood</w:t>
      </w:r>
      <w:r w:rsidRPr="00DE4AD0">
        <w:rPr>
          <w:i w:val="0"/>
          <w:iCs w:val="0"/>
          <w:color w:val="000000" w:themeColor="text1"/>
          <w:sz w:val="28"/>
          <w:szCs w:val="28"/>
        </w:rPr>
        <w:t>_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services</w:t>
      </w:r>
      <w:r w:rsidRPr="00DE4AD0">
        <w:rPr>
          <w:i w:val="0"/>
          <w:iCs w:val="0"/>
          <w:color w:val="000000" w:themeColor="text1"/>
          <w:sz w:val="28"/>
          <w:szCs w:val="28"/>
        </w:rPr>
        <w:t>.</w:t>
      </w:r>
      <w:r w:rsidRPr="00DE4AD0">
        <w:rPr>
          <w:i w:val="0"/>
          <w:iCs w:val="0"/>
          <w:color w:val="000000" w:themeColor="text1"/>
          <w:sz w:val="28"/>
          <w:szCs w:val="28"/>
          <w:lang w:val="en-US"/>
        </w:rPr>
        <w:t>xml</w:t>
      </w:r>
    </w:p>
    <w:p w14:paraId="68A91B89" w14:textId="77777777" w:rsidR="0086369A" w:rsidRDefault="0086369A" w:rsidP="0086369A">
      <w:pPr>
        <w:pStyle w:val="1"/>
        <w:numPr>
          <w:ilvl w:val="0"/>
          <w:numId w:val="6"/>
        </w:numPr>
        <w:spacing w:before="0" w:after="200"/>
        <w:jc w:val="left"/>
        <w:rPr>
          <w:b/>
          <w:szCs w:val="28"/>
        </w:rPr>
      </w:pPr>
      <w:bookmarkStart w:id="26" w:name="_Toc149753577"/>
      <w:bookmarkStart w:id="27" w:name="_Toc151202752"/>
      <w:r w:rsidRPr="00E82E18">
        <w:rPr>
          <w:b/>
          <w:szCs w:val="28"/>
        </w:rPr>
        <w:lastRenderedPageBreak/>
        <w:t>Общая часть</w:t>
      </w:r>
      <w:bookmarkEnd w:id="26"/>
      <w:bookmarkEnd w:id="27"/>
    </w:p>
    <w:p w14:paraId="3A9251BA" w14:textId="77777777" w:rsidR="0086369A" w:rsidRPr="00015862" w:rsidRDefault="0086369A" w:rsidP="0086369A">
      <w:pPr>
        <w:pStyle w:val="a6"/>
        <w:numPr>
          <w:ilvl w:val="1"/>
          <w:numId w:val="6"/>
        </w:numPr>
        <w:ind w:left="1418"/>
        <w:outlineLvl w:val="1"/>
        <w:rPr>
          <w:rFonts w:ascii="Times New Roman" w:hAnsi="Times New Roman"/>
          <w:b/>
          <w:bCs/>
          <w:sz w:val="28"/>
          <w:szCs w:val="28"/>
        </w:rPr>
      </w:pPr>
      <w:bookmarkStart w:id="28" w:name="_Toc149571431"/>
      <w:bookmarkStart w:id="29" w:name="_Toc149753578"/>
      <w:bookmarkStart w:id="30" w:name="_Toc151202753"/>
      <w:r w:rsidRPr="00015862">
        <w:rPr>
          <w:rFonts w:ascii="Times New Roman" w:hAnsi="Times New Roman"/>
          <w:b/>
          <w:bCs/>
          <w:sz w:val="28"/>
          <w:szCs w:val="28"/>
        </w:rPr>
        <w:t>Проектирование системы</w:t>
      </w:r>
      <w:bookmarkEnd w:id="28"/>
      <w:bookmarkEnd w:id="29"/>
      <w:bookmarkEnd w:id="30"/>
    </w:p>
    <w:p w14:paraId="1A56292F" w14:textId="77777777" w:rsidR="0086369A" w:rsidRDefault="0086369A" w:rsidP="0086369A">
      <w:pPr>
        <w:pStyle w:val="a6"/>
        <w:ind w:left="1440"/>
        <w:rPr>
          <w:rFonts w:ascii="Times New Roman" w:hAnsi="Times New Roman"/>
          <w:b/>
          <w:bCs/>
          <w:sz w:val="32"/>
          <w:szCs w:val="32"/>
        </w:rPr>
      </w:pPr>
    </w:p>
    <w:p w14:paraId="7676B707" w14:textId="34706040" w:rsidR="0086369A" w:rsidRPr="00AC4E61" w:rsidRDefault="0086369A" w:rsidP="0086369A">
      <w:pPr>
        <w:pStyle w:val="a6"/>
        <w:spacing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bookmarkStart w:id="31" w:name="_Hlk151149981"/>
      <w:r w:rsidRPr="00AC4E61">
        <w:rPr>
          <w:rFonts w:ascii="Times New Roman" w:hAnsi="Times New Roman" w:cs="Times New Roman"/>
          <w:sz w:val="28"/>
          <w:szCs w:val="28"/>
        </w:rPr>
        <w:t xml:space="preserve">Предметная область базы данных </w:t>
      </w:r>
      <w:r w:rsidR="004B0907">
        <w:rPr>
          <w:rFonts w:ascii="Times New Roman" w:hAnsi="Times New Roman" w:cs="Times New Roman"/>
          <w:sz w:val="28"/>
          <w:szCs w:val="28"/>
        </w:rPr>
        <w:t>«</w:t>
      </w:r>
      <w:r w:rsidR="005A49B4">
        <w:rPr>
          <w:rFonts w:ascii="Times New Roman" w:hAnsi="Times New Roman" w:cs="Times New Roman"/>
          <w:sz w:val="28"/>
          <w:szCs w:val="28"/>
        </w:rPr>
        <w:t>Авиалинии</w:t>
      </w:r>
      <w:r w:rsidR="004B0907">
        <w:rPr>
          <w:rFonts w:ascii="Times New Roman" w:hAnsi="Times New Roman" w:cs="Times New Roman"/>
          <w:sz w:val="28"/>
          <w:szCs w:val="28"/>
        </w:rPr>
        <w:t>»</w:t>
      </w:r>
      <w:r w:rsidRPr="00AC4E61">
        <w:rPr>
          <w:rFonts w:ascii="Times New Roman" w:hAnsi="Times New Roman" w:cs="Times New Roman"/>
          <w:sz w:val="28"/>
          <w:szCs w:val="28"/>
        </w:rPr>
        <w:t xml:space="preserve"> связана с</w:t>
      </w:r>
      <w:r w:rsidR="005A49B4">
        <w:rPr>
          <w:rFonts w:ascii="Times New Roman" w:hAnsi="Times New Roman" w:cs="Times New Roman"/>
          <w:sz w:val="28"/>
          <w:szCs w:val="28"/>
        </w:rPr>
        <w:t xml:space="preserve"> составлением маршрутов, рейсов и назначении на них авиасудов</w:t>
      </w:r>
      <w:r w:rsidRPr="00AC4E6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C4E61">
        <w:rPr>
          <w:rFonts w:ascii="Times New Roman" w:hAnsi="Times New Roman" w:cs="Times New Roman"/>
          <w:sz w:val="28"/>
          <w:szCs w:val="28"/>
        </w:rPr>
        <w:t>В данной предметной области оптимизация ПО должна решать ряд задач для обеспечения эффективного управления и улучшения производительности бизнес-процессов.</w:t>
      </w:r>
    </w:p>
    <w:p w14:paraId="43588845" w14:textId="77777777" w:rsidR="0086369A" w:rsidRPr="00AC4E61" w:rsidRDefault="0086369A" w:rsidP="0086369A">
      <w:pPr>
        <w:pStyle w:val="a6"/>
        <w:spacing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ной была </w:t>
      </w:r>
      <w:r w:rsidRPr="00C56721">
        <w:rPr>
          <w:rFonts w:ascii="Times New Roman" w:hAnsi="Times New Roman" w:cs="Times New Roman"/>
          <w:sz w:val="28"/>
          <w:szCs w:val="28"/>
        </w:rPr>
        <w:t>спроектиров</w:t>
      </w:r>
      <w:r>
        <w:rPr>
          <w:rFonts w:ascii="Times New Roman" w:hAnsi="Times New Roman" w:cs="Times New Roman"/>
          <w:sz w:val="28"/>
          <w:szCs w:val="28"/>
        </w:rPr>
        <w:t>ана</w:t>
      </w:r>
      <w:r w:rsidRPr="00C56721">
        <w:rPr>
          <w:rFonts w:ascii="Times New Roman" w:hAnsi="Times New Roman" w:cs="Times New Roman"/>
          <w:sz w:val="28"/>
          <w:szCs w:val="28"/>
        </w:rPr>
        <w:t xml:space="preserve"> диаграмму отношений сущностей, затрагивающую </w:t>
      </w:r>
      <w:r w:rsidRPr="007C4199">
        <w:rPr>
          <w:rFonts w:ascii="Times New Roman" w:hAnsi="Times New Roman" w:cs="Times New Roman"/>
          <w:sz w:val="28"/>
          <w:szCs w:val="28"/>
        </w:rPr>
        <w:t>основные сущности в базе данных и их взаимосвязи</w:t>
      </w:r>
      <w:r>
        <w:rPr>
          <w:rFonts w:ascii="Times New Roman" w:hAnsi="Times New Roman"/>
          <w:sz w:val="28"/>
          <w:szCs w:val="28"/>
        </w:rPr>
        <w:t>.</w:t>
      </w:r>
      <w:bookmarkEnd w:id="31"/>
    </w:p>
    <w:p w14:paraId="07BD2350" w14:textId="03DEB352" w:rsidR="004F6BC0" w:rsidRPr="00F544F0" w:rsidRDefault="0086369A" w:rsidP="00F544F0">
      <w:pPr>
        <w:pStyle w:val="a6"/>
        <w:numPr>
          <w:ilvl w:val="2"/>
          <w:numId w:val="6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2" w:name="_Toc151159128"/>
      <w:bookmarkStart w:id="33" w:name="_Toc151202754"/>
      <w:r w:rsidRPr="00F544F0">
        <w:rPr>
          <w:rFonts w:ascii="Times New Roman" w:hAnsi="Times New Roman" w:cs="Times New Roman"/>
          <w:sz w:val="28"/>
          <w:szCs w:val="28"/>
          <w:lang w:val="en-US"/>
        </w:rPr>
        <w:t>ER-</w:t>
      </w:r>
      <w:r w:rsidRPr="00F544F0">
        <w:rPr>
          <w:rFonts w:ascii="Times New Roman" w:hAnsi="Times New Roman" w:cs="Times New Roman"/>
          <w:sz w:val="28"/>
          <w:szCs w:val="28"/>
        </w:rPr>
        <w:t>модель БД</w:t>
      </w:r>
      <w:bookmarkEnd w:id="32"/>
      <w:bookmarkEnd w:id="33"/>
    </w:p>
    <w:p w14:paraId="0E4FE302" w14:textId="73A43A1F" w:rsidR="0086369A" w:rsidRDefault="008D592D" w:rsidP="0086369A">
      <w:pPr>
        <w:keepNext/>
      </w:pPr>
      <w:r>
        <w:rPr>
          <w:noProof/>
        </w:rPr>
        <w:drawing>
          <wp:inline distT="0" distB="0" distL="0" distR="0" wp14:anchorId="7E569F1C" wp14:editId="053072F1">
            <wp:extent cx="5839823" cy="1584960"/>
            <wp:effectExtent l="0" t="0" r="8890" b="0"/>
            <wp:docPr id="331361203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361203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        <pic:cNvPicPr/>
                  </pic:nvPicPr>
                  <pic:blipFill rotWithShape="1">
                    <a:blip r:embed="rId24"/>
                    <a:srcRect l="18985" t="29647" r="1614" b="32041"/>
                    <a:stretch/>
                  </pic:blipFill>
                  <pic:spPr bwMode="auto">
                    <a:xfrm>
                      <a:off x="0" y="0"/>
                      <a:ext cx="5851138" cy="15880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865447" w14:textId="33FE7E9F" w:rsidR="0086369A" w:rsidRDefault="0086369A" w:rsidP="0086369A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86369A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86369A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86369A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86369A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6</w:t>
      </w:r>
      <w:r w:rsidRPr="0086369A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86369A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86369A">
        <w:rPr>
          <w:i w:val="0"/>
          <w:iCs w:val="0"/>
          <w:color w:val="000000" w:themeColor="text1"/>
          <w:sz w:val="28"/>
          <w:szCs w:val="28"/>
          <w:lang w:val="en-US"/>
        </w:rPr>
        <w:t>ER-</w:t>
      </w:r>
      <w:r w:rsidRPr="0086369A">
        <w:rPr>
          <w:i w:val="0"/>
          <w:iCs w:val="0"/>
          <w:color w:val="000000" w:themeColor="text1"/>
          <w:sz w:val="28"/>
          <w:szCs w:val="28"/>
        </w:rPr>
        <w:t>модель БД</w:t>
      </w:r>
    </w:p>
    <w:p w14:paraId="3C887A77" w14:textId="5ACF09AF" w:rsidR="0086369A" w:rsidRDefault="0086369A" w:rsidP="0086369A"/>
    <w:p w14:paraId="6584825D" w14:textId="3A76CE2D" w:rsidR="0086369A" w:rsidRDefault="0086369A" w:rsidP="0086369A"/>
    <w:p w14:paraId="2512DCE3" w14:textId="041AD900" w:rsidR="004608C3" w:rsidRDefault="004608C3" w:rsidP="004608C3">
      <w:pPr>
        <w:pStyle w:val="a6"/>
        <w:numPr>
          <w:ilvl w:val="2"/>
          <w:numId w:val="6"/>
        </w:numPr>
        <w:spacing w:line="360" w:lineRule="auto"/>
        <w:ind w:left="1843" w:hanging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7C4199">
        <w:rPr>
          <w:rFonts w:ascii="Times New Roman" w:hAnsi="Times New Roman"/>
          <w:bCs/>
          <w:color w:val="000000"/>
          <w:sz w:val="28"/>
          <w:szCs w:val="28"/>
        </w:rPr>
        <w:t>Словарь данных</w:t>
      </w:r>
    </w:p>
    <w:p w14:paraId="150393DE" w14:textId="60DEF9AE" w:rsidR="004608C3" w:rsidRPr="004608C3" w:rsidRDefault="004608C3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4608C3">
        <w:rPr>
          <w:bCs/>
          <w:color w:val="000000"/>
          <w:sz w:val="28"/>
          <w:szCs w:val="28"/>
        </w:rPr>
        <w:t>Таблица 1 – Данные сущности «</w:t>
      </w:r>
      <w:r w:rsidR="00DF26FA">
        <w:rPr>
          <w:bCs/>
          <w:color w:val="000000"/>
          <w:sz w:val="28"/>
          <w:szCs w:val="28"/>
        </w:rPr>
        <w:t>КомандирСудна</w:t>
      </w:r>
      <w:r w:rsidRPr="004608C3">
        <w:rPr>
          <w:bCs/>
          <w:color w:val="000000"/>
          <w:sz w:val="28"/>
          <w:szCs w:val="28"/>
        </w:rPr>
        <w:t>»</w:t>
      </w:r>
    </w:p>
    <w:tbl>
      <w:tblPr>
        <w:tblW w:w="9563" w:type="dxa"/>
        <w:tblLook w:val="04A0" w:firstRow="1" w:lastRow="0" w:firstColumn="1" w:lastColumn="0" w:noHBand="0" w:noVBand="1"/>
      </w:tblPr>
      <w:tblGrid>
        <w:gridCol w:w="2170"/>
        <w:gridCol w:w="3780"/>
        <w:gridCol w:w="1000"/>
        <w:gridCol w:w="1662"/>
        <w:gridCol w:w="1181"/>
      </w:tblGrid>
      <w:tr w:rsidR="008D592D" w:rsidRPr="00697F93" w14:paraId="49E3F2C4" w14:textId="77777777" w:rsidTr="00DF26FA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C28F2" w14:textId="77777777" w:rsidR="008D592D" w:rsidRPr="00697F93" w:rsidRDefault="008D592D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bookmarkStart w:id="34" w:name="_Hlk151387978"/>
            <w:r w:rsidRPr="00697F93">
              <w:rPr>
                <w:b/>
                <w:bCs/>
                <w:color w:val="000000"/>
                <w:sz w:val="28"/>
                <w:szCs w:val="28"/>
              </w:rPr>
              <w:t>table_nm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2BA29C" w14:textId="77777777" w:rsidR="008D592D" w:rsidRPr="00697F93" w:rsidRDefault="008D592D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697F93">
              <w:rPr>
                <w:b/>
                <w:bCs/>
                <w:color w:val="000000"/>
                <w:sz w:val="28"/>
                <w:szCs w:val="28"/>
              </w:rPr>
              <w:t>column_nm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09F437" w14:textId="77777777" w:rsidR="008D592D" w:rsidRPr="00697F93" w:rsidRDefault="008D592D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697F93">
              <w:rPr>
                <w:b/>
                <w:bCs/>
                <w:color w:val="000000"/>
                <w:sz w:val="28"/>
                <w:szCs w:val="28"/>
              </w:rPr>
              <w:t>keys</w:t>
            </w:r>
          </w:p>
        </w:tc>
        <w:tc>
          <w:tcPr>
            <w:tcW w:w="1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EACF01" w14:textId="77777777" w:rsidR="008D592D" w:rsidRPr="00697F93" w:rsidRDefault="008D592D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697F93">
              <w:rPr>
                <w:b/>
                <w:bCs/>
                <w:color w:val="000000"/>
                <w:sz w:val="28"/>
                <w:szCs w:val="28"/>
              </w:rPr>
              <w:t>data_typ</w:t>
            </w:r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417DB" w14:textId="77777777" w:rsidR="008D592D" w:rsidRPr="00697F93" w:rsidRDefault="008D592D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697F93">
              <w:rPr>
                <w:b/>
                <w:bCs/>
                <w:color w:val="000000"/>
                <w:sz w:val="28"/>
                <w:szCs w:val="28"/>
              </w:rPr>
              <w:t>nullable</w:t>
            </w:r>
          </w:p>
        </w:tc>
      </w:tr>
      <w:tr w:rsidR="008D592D" w:rsidRPr="00697F93" w14:paraId="4C0BDFBD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E52A9C" w14:textId="32FB7435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Командир</w:t>
            </w:r>
            <w:r w:rsidR="00DF26FA">
              <w:rPr>
                <w:color w:val="000000"/>
                <w:sz w:val="28"/>
                <w:szCs w:val="28"/>
              </w:rPr>
              <w:t>С</w:t>
            </w:r>
            <w:r w:rsidRPr="00697F93">
              <w:rPr>
                <w:color w:val="000000"/>
                <w:sz w:val="28"/>
                <w:szCs w:val="28"/>
              </w:rPr>
              <w:t>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0819C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ИН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8F678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PK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4274B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int(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44FF2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8D592D" w:rsidRPr="00697F93" w14:paraId="0CA51415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333EB" w14:textId="3C3A66C7" w:rsidR="008D592D" w:rsidRPr="00697F93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>
              <w:rPr>
                <w:bCs/>
                <w:color w:val="000000"/>
                <w:sz w:val="28"/>
                <w:szCs w:val="28"/>
              </w:rPr>
              <w:t>Командир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BAB8A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ФИО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0C000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28503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r w:rsidRPr="00697F93">
              <w:rPr>
                <w:color w:val="000000"/>
                <w:sz w:val="28"/>
                <w:szCs w:val="28"/>
                <w:lang w:val="en-US"/>
              </w:rPr>
              <w:t>nvarchar(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F582BB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8D592D" w:rsidRPr="00697F93" w14:paraId="320AD924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01C6E" w14:textId="736D2FBF" w:rsidR="008D592D" w:rsidRPr="00697F93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>
              <w:rPr>
                <w:bCs/>
                <w:color w:val="000000"/>
                <w:sz w:val="28"/>
                <w:szCs w:val="28"/>
              </w:rPr>
              <w:t>Командир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4F87A6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r w:rsidRPr="00697F93">
              <w:rPr>
                <w:color w:val="000000"/>
                <w:sz w:val="28"/>
                <w:szCs w:val="28"/>
              </w:rPr>
              <w:t>АДРЕС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139D0F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7D134F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  <w:lang w:val="en-US"/>
              </w:rPr>
              <w:t>nvarchar(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A736D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NULL</w:t>
            </w:r>
          </w:p>
        </w:tc>
      </w:tr>
      <w:tr w:rsidR="008D592D" w:rsidRPr="00697F93" w14:paraId="429E9CCA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90AEC" w14:textId="7F0D931B" w:rsidR="008D592D" w:rsidRPr="00697F93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>
              <w:rPr>
                <w:bCs/>
                <w:color w:val="000000"/>
                <w:sz w:val="28"/>
                <w:szCs w:val="28"/>
              </w:rPr>
              <w:t>Командир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64FF90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ТЕЛЕФОН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D0C82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59EDC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  <w:lang w:val="en-US"/>
              </w:rPr>
              <w:t>nvarchar(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C2A47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NULL</w:t>
            </w:r>
          </w:p>
        </w:tc>
      </w:tr>
      <w:tr w:rsidR="008D592D" w:rsidRPr="00697F93" w14:paraId="3F80573E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1D7A9" w14:textId="3E0F4C36" w:rsidR="008D592D" w:rsidRPr="00697F93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>
              <w:rPr>
                <w:bCs/>
                <w:color w:val="000000"/>
                <w:sz w:val="28"/>
                <w:szCs w:val="28"/>
              </w:rPr>
              <w:t>Командир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B45EA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НАЛЁТ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5DB7B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1BD5F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int(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ACE7C" w14:textId="77777777" w:rsidR="008D592D" w:rsidRPr="00697F93" w:rsidRDefault="008D592D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697F93">
              <w:rPr>
                <w:color w:val="000000"/>
                <w:sz w:val="28"/>
                <w:szCs w:val="28"/>
              </w:rPr>
              <w:t>NOT NULL</w:t>
            </w:r>
          </w:p>
        </w:tc>
      </w:tr>
      <w:bookmarkEnd w:id="34"/>
    </w:tbl>
    <w:p w14:paraId="3B78A75B" w14:textId="77777777" w:rsidR="008D592D" w:rsidRPr="004608C3" w:rsidRDefault="008D592D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</w:p>
    <w:p w14:paraId="228AAE37" w14:textId="1715C0B8" w:rsidR="004608C3" w:rsidRPr="004608C3" w:rsidRDefault="004608C3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4608C3">
        <w:rPr>
          <w:bCs/>
          <w:color w:val="000000"/>
          <w:sz w:val="28"/>
          <w:szCs w:val="28"/>
        </w:rPr>
        <w:lastRenderedPageBreak/>
        <w:t>Таблица 2 – Данные сущности «</w:t>
      </w:r>
      <w:r w:rsidR="00DF26FA">
        <w:rPr>
          <w:bCs/>
          <w:color w:val="000000"/>
          <w:sz w:val="28"/>
          <w:szCs w:val="28"/>
        </w:rPr>
        <w:t>Авиасудна</w:t>
      </w:r>
      <w:r w:rsidRPr="004608C3">
        <w:rPr>
          <w:bCs/>
          <w:color w:val="000000"/>
          <w:sz w:val="28"/>
          <w:szCs w:val="28"/>
        </w:rPr>
        <w:t>»</w:t>
      </w:r>
    </w:p>
    <w:tbl>
      <w:tblPr>
        <w:tblW w:w="9563" w:type="dxa"/>
        <w:tblLook w:val="04A0" w:firstRow="1" w:lastRow="0" w:firstColumn="1" w:lastColumn="0" w:noHBand="0" w:noVBand="1"/>
      </w:tblPr>
      <w:tblGrid>
        <w:gridCol w:w="1940"/>
        <w:gridCol w:w="3780"/>
        <w:gridCol w:w="1000"/>
        <w:gridCol w:w="1662"/>
        <w:gridCol w:w="1181"/>
      </w:tblGrid>
      <w:tr w:rsidR="00DF26FA" w:rsidRPr="000D7B51" w14:paraId="5E623C02" w14:textId="77777777" w:rsidTr="00DF26FA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FB41E7" w14:textId="77777777" w:rsidR="00DF26FA" w:rsidRPr="000D7B51" w:rsidRDefault="00DF26FA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0D7B51">
              <w:rPr>
                <w:b/>
                <w:bCs/>
                <w:color w:val="000000"/>
                <w:sz w:val="28"/>
                <w:szCs w:val="28"/>
              </w:rPr>
              <w:t>table_nm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1C0313" w14:textId="77777777" w:rsidR="00DF26FA" w:rsidRPr="000D7B51" w:rsidRDefault="00DF26FA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0D7B51">
              <w:rPr>
                <w:b/>
                <w:bCs/>
                <w:color w:val="000000"/>
                <w:sz w:val="28"/>
                <w:szCs w:val="28"/>
              </w:rPr>
              <w:t>column_nm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EDDAB" w14:textId="77777777" w:rsidR="00DF26FA" w:rsidRPr="000D7B51" w:rsidRDefault="00DF26FA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0D7B51">
              <w:rPr>
                <w:b/>
                <w:bCs/>
                <w:color w:val="000000"/>
                <w:sz w:val="28"/>
                <w:szCs w:val="28"/>
              </w:rPr>
              <w:t>keys</w:t>
            </w:r>
          </w:p>
        </w:tc>
        <w:tc>
          <w:tcPr>
            <w:tcW w:w="1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AED5E" w14:textId="77777777" w:rsidR="00DF26FA" w:rsidRPr="000D7B51" w:rsidRDefault="00DF26FA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0D7B51">
              <w:rPr>
                <w:b/>
                <w:bCs/>
                <w:color w:val="000000"/>
                <w:sz w:val="28"/>
                <w:szCs w:val="28"/>
              </w:rPr>
              <w:t>data_typ</w:t>
            </w:r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F11FEB" w14:textId="77777777" w:rsidR="00DF26FA" w:rsidRPr="000D7B51" w:rsidRDefault="00DF26FA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0D7B51">
              <w:rPr>
                <w:b/>
                <w:bCs/>
                <w:color w:val="000000"/>
                <w:sz w:val="28"/>
                <w:szCs w:val="28"/>
              </w:rPr>
              <w:t>nullable</w:t>
            </w:r>
          </w:p>
        </w:tc>
      </w:tr>
      <w:tr w:rsidR="00DF26FA" w:rsidRPr="000D7B51" w14:paraId="4B515009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4F70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Авиа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6EE96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БОРТ №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BDF50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PK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2CC58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int(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5FBF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DF26FA" w:rsidRPr="000D7B51" w14:paraId="7DA13D4B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8406A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Авиа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4BDF7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МОДЕЛЬ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A05CC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D23D9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nvarchar(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51346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DF26FA" w:rsidRPr="000D7B51" w14:paraId="0F964259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9506C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Авиа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F018C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ДАТА ИЗГОТОВЛЕНИЯ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B282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16221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r w:rsidRPr="000D7B51">
              <w:rPr>
                <w:color w:val="000000"/>
                <w:sz w:val="28"/>
                <w:szCs w:val="28"/>
                <w:lang w:val="en-US"/>
              </w:rPr>
              <w:t>date(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5E314D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DF26FA" w:rsidRPr="000D7B51" w14:paraId="56315092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C0EFA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Авиа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73A9A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НАЛЁТ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6FFF1B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AB4DB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r w:rsidRPr="000D7B51">
              <w:rPr>
                <w:color w:val="000000"/>
                <w:sz w:val="28"/>
                <w:szCs w:val="28"/>
                <w:lang w:val="en-US"/>
              </w:rPr>
              <w:t>int(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90DC0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DF26FA" w:rsidRPr="000D7B51" w14:paraId="17660E78" w14:textId="77777777" w:rsidTr="00DF26FA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CD85E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Авиа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55421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ГОТОВНОСТЬ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E968DA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85E7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  <w:lang w:val="en-US"/>
              </w:rPr>
              <w:t>bit</w:t>
            </w:r>
            <w:r w:rsidRPr="000D7B51">
              <w:rPr>
                <w:color w:val="000000"/>
                <w:sz w:val="28"/>
                <w:szCs w:val="28"/>
              </w:rPr>
              <w:t>(1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DE5CF" w14:textId="77777777" w:rsidR="00DF26FA" w:rsidRPr="000D7B51" w:rsidRDefault="00DF26FA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0D7B51">
              <w:rPr>
                <w:color w:val="000000"/>
                <w:sz w:val="28"/>
                <w:szCs w:val="28"/>
              </w:rPr>
              <w:t>NOT NULL</w:t>
            </w:r>
          </w:p>
        </w:tc>
      </w:tr>
    </w:tbl>
    <w:p w14:paraId="05A85486" w14:textId="77777777" w:rsidR="004608C3" w:rsidRPr="004608C3" w:rsidRDefault="004608C3" w:rsidP="00F544F0">
      <w:pPr>
        <w:spacing w:line="360" w:lineRule="auto"/>
        <w:jc w:val="both"/>
        <w:rPr>
          <w:bCs/>
          <w:color w:val="000000"/>
          <w:sz w:val="28"/>
          <w:szCs w:val="28"/>
        </w:rPr>
      </w:pPr>
    </w:p>
    <w:p w14:paraId="7628D5C6" w14:textId="5E3BC400" w:rsidR="004608C3" w:rsidRPr="004608C3" w:rsidRDefault="004608C3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4608C3">
        <w:rPr>
          <w:bCs/>
          <w:color w:val="000000"/>
          <w:sz w:val="28"/>
          <w:szCs w:val="28"/>
        </w:rPr>
        <w:t xml:space="preserve">Таблица </w:t>
      </w:r>
      <w:r w:rsidRPr="004608C3">
        <w:rPr>
          <w:bCs/>
          <w:color w:val="000000"/>
          <w:sz w:val="28"/>
          <w:szCs w:val="28"/>
          <w:lang w:val="en-US"/>
        </w:rPr>
        <w:t>3</w:t>
      </w:r>
      <w:r w:rsidRPr="004608C3">
        <w:rPr>
          <w:bCs/>
          <w:color w:val="000000"/>
          <w:sz w:val="28"/>
          <w:szCs w:val="28"/>
        </w:rPr>
        <w:t xml:space="preserve"> – Данные сущности «</w:t>
      </w:r>
      <w:r w:rsidR="004E6B2E">
        <w:rPr>
          <w:bCs/>
          <w:color w:val="000000"/>
          <w:sz w:val="28"/>
          <w:szCs w:val="28"/>
        </w:rPr>
        <w:t>Пассажиры</w:t>
      </w:r>
      <w:r w:rsidRPr="004608C3">
        <w:rPr>
          <w:bCs/>
          <w:color w:val="000000"/>
          <w:sz w:val="28"/>
          <w:szCs w:val="28"/>
        </w:rPr>
        <w:t>»</w:t>
      </w:r>
    </w:p>
    <w:tbl>
      <w:tblPr>
        <w:tblW w:w="9563" w:type="dxa"/>
        <w:tblLook w:val="04A0" w:firstRow="1" w:lastRow="0" w:firstColumn="1" w:lastColumn="0" w:noHBand="0" w:noVBand="1"/>
      </w:tblPr>
      <w:tblGrid>
        <w:gridCol w:w="1940"/>
        <w:gridCol w:w="3780"/>
        <w:gridCol w:w="1000"/>
        <w:gridCol w:w="1662"/>
        <w:gridCol w:w="1181"/>
      </w:tblGrid>
      <w:tr w:rsidR="004E6B2E" w:rsidRPr="00802291" w14:paraId="3964D990" w14:textId="77777777" w:rsidTr="004E6B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79134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table_nm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A58A0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column_nm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CFB6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keys</w:t>
            </w:r>
          </w:p>
        </w:tc>
        <w:tc>
          <w:tcPr>
            <w:tcW w:w="1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9B4DF1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data_typ</w:t>
            </w:r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9BB57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nullable</w:t>
            </w:r>
          </w:p>
        </w:tc>
      </w:tr>
      <w:tr w:rsidR="004E6B2E" w:rsidRPr="00802291" w14:paraId="79DBEDF0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B44CC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8B3DF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НОМЕР ПАСПОРТ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D62B17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PK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FE7E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int(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B0348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001A5FC5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41AA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F6C4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№ РЕЙС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A9EA68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  <w:lang w:val="en-US"/>
              </w:rPr>
              <w:t>FK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2995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  <w:lang w:val="en-US"/>
              </w:rPr>
              <w:t>int(10</w:t>
            </w:r>
            <w:r w:rsidRPr="00802291"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12DE3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3B00F267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D8B740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FACBF3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ФИО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EE5D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75A20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varchar(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D6F1A3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264D1C3F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1A62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E0E79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АДРЕС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2131F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7C891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varchar(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66713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ULL</w:t>
            </w:r>
          </w:p>
        </w:tc>
      </w:tr>
      <w:tr w:rsidR="004E6B2E" w:rsidRPr="00802291" w14:paraId="52E89CEA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15647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7E73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ТЕЛЕФОН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8EFC5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3154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varchar(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535A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ULL</w:t>
            </w:r>
          </w:p>
        </w:tc>
      </w:tr>
    </w:tbl>
    <w:p w14:paraId="303C67F4" w14:textId="25BF59DF" w:rsidR="004608C3" w:rsidRPr="004608C3" w:rsidRDefault="004608C3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</w:p>
    <w:p w14:paraId="38E7748A" w14:textId="008F35E4" w:rsidR="004608C3" w:rsidRPr="004608C3" w:rsidRDefault="004608C3" w:rsidP="004608C3">
      <w:pPr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4608C3">
        <w:rPr>
          <w:bCs/>
          <w:color w:val="000000"/>
          <w:sz w:val="28"/>
          <w:szCs w:val="28"/>
        </w:rPr>
        <w:t>Таблица 4 – Данные сущности «</w:t>
      </w:r>
      <w:r w:rsidR="004E6B2E">
        <w:rPr>
          <w:bCs/>
          <w:color w:val="000000"/>
          <w:sz w:val="28"/>
          <w:szCs w:val="28"/>
        </w:rPr>
        <w:t>Рейс</w:t>
      </w:r>
      <w:r w:rsidRPr="004608C3">
        <w:rPr>
          <w:bCs/>
          <w:color w:val="000000"/>
          <w:sz w:val="28"/>
          <w:szCs w:val="28"/>
        </w:rPr>
        <w:t>»</w:t>
      </w:r>
    </w:p>
    <w:tbl>
      <w:tblPr>
        <w:tblW w:w="9363" w:type="dxa"/>
        <w:tblLook w:val="04A0" w:firstRow="1" w:lastRow="0" w:firstColumn="1" w:lastColumn="0" w:noHBand="0" w:noVBand="1"/>
      </w:tblPr>
      <w:tblGrid>
        <w:gridCol w:w="1940"/>
        <w:gridCol w:w="3780"/>
        <w:gridCol w:w="1000"/>
        <w:gridCol w:w="1462"/>
        <w:gridCol w:w="1181"/>
      </w:tblGrid>
      <w:tr w:rsidR="004E6B2E" w:rsidRPr="00802291" w14:paraId="5DCFD962" w14:textId="77777777" w:rsidTr="004E6B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3D134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table_nm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D788D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column_nm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D6B010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keys</w:t>
            </w:r>
          </w:p>
        </w:tc>
        <w:tc>
          <w:tcPr>
            <w:tcW w:w="14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D0C6F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data_typ</w:t>
            </w:r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42E81F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nullable</w:t>
            </w:r>
          </w:p>
        </w:tc>
      </w:tr>
      <w:tr w:rsidR="004E6B2E" w:rsidRPr="00802291" w14:paraId="67920260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D362A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7BDF7C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№ РЕЙС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94A7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P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AE72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int(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B2FC9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662C9673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7219E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599F5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№ МАРШРУТ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43C62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r w:rsidRPr="00802291">
              <w:rPr>
                <w:color w:val="000000"/>
                <w:sz w:val="28"/>
                <w:szCs w:val="28"/>
                <w:lang w:val="en-US"/>
              </w:rPr>
              <w:t>F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6447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int(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DC28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2B24D5CF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498B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35D4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БОРТ №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E3A7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  <w:lang w:val="en-US"/>
              </w:rPr>
              <w:t>F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E6DB8D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int(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179A7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40C2828F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B2D62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78D181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ДАТА/ВРЕМЯ ВЫЛЕТ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A37F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11494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datetime (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3621FC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284B6DD5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782C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00525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СТАТУС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4F70E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6B2B8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  <w:lang w:val="en-US"/>
              </w:rPr>
              <w:t>bit</w:t>
            </w:r>
            <w:r w:rsidRPr="00802291">
              <w:rPr>
                <w:color w:val="000000"/>
                <w:sz w:val="28"/>
                <w:szCs w:val="28"/>
              </w:rPr>
              <w:t>(</w:t>
            </w:r>
            <w:r w:rsidRPr="00802291">
              <w:rPr>
                <w:color w:val="000000"/>
                <w:sz w:val="28"/>
                <w:szCs w:val="28"/>
                <w:lang w:val="en-US"/>
              </w:rPr>
              <w:t>1</w:t>
            </w:r>
            <w:r w:rsidRPr="00802291"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32691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</w:tbl>
    <w:p w14:paraId="03FA2D32" w14:textId="77777777" w:rsidR="004E6B2E" w:rsidRDefault="004E6B2E" w:rsidP="004608C3">
      <w:pPr>
        <w:spacing w:line="360" w:lineRule="auto"/>
        <w:ind w:firstLine="709"/>
        <w:jc w:val="left"/>
        <w:rPr>
          <w:bCs/>
          <w:color w:val="000000"/>
          <w:sz w:val="28"/>
          <w:szCs w:val="28"/>
        </w:rPr>
      </w:pPr>
    </w:p>
    <w:p w14:paraId="7DF9F640" w14:textId="57DC8E4E" w:rsidR="004608C3" w:rsidRDefault="004608C3" w:rsidP="004608C3">
      <w:pPr>
        <w:spacing w:line="360" w:lineRule="auto"/>
        <w:ind w:firstLine="709"/>
        <w:jc w:val="left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 xml:space="preserve">Таблица 5 </w:t>
      </w:r>
      <w:bookmarkStart w:id="35" w:name="_Hlk151151123"/>
      <w:r>
        <w:rPr>
          <w:bCs/>
          <w:color w:val="000000"/>
          <w:sz w:val="28"/>
          <w:szCs w:val="28"/>
        </w:rPr>
        <w:t xml:space="preserve">– </w:t>
      </w:r>
      <w:bookmarkEnd w:id="35"/>
      <w:r>
        <w:rPr>
          <w:bCs/>
          <w:color w:val="000000"/>
          <w:sz w:val="28"/>
          <w:szCs w:val="28"/>
        </w:rPr>
        <w:t>Данные сущности «</w:t>
      </w:r>
      <w:r w:rsidR="004E6B2E">
        <w:rPr>
          <w:bCs/>
          <w:color w:val="000000"/>
          <w:sz w:val="28"/>
          <w:szCs w:val="28"/>
        </w:rPr>
        <w:t>Маршрут</w:t>
      </w:r>
      <w:r>
        <w:rPr>
          <w:bCs/>
          <w:color w:val="000000"/>
          <w:sz w:val="28"/>
          <w:szCs w:val="28"/>
        </w:rPr>
        <w:t>»</w:t>
      </w:r>
    </w:p>
    <w:tbl>
      <w:tblPr>
        <w:tblW w:w="9563" w:type="dxa"/>
        <w:tblLook w:val="04A0" w:firstRow="1" w:lastRow="0" w:firstColumn="1" w:lastColumn="0" w:noHBand="0" w:noVBand="1"/>
      </w:tblPr>
      <w:tblGrid>
        <w:gridCol w:w="1940"/>
        <w:gridCol w:w="3780"/>
        <w:gridCol w:w="1000"/>
        <w:gridCol w:w="1662"/>
        <w:gridCol w:w="1181"/>
      </w:tblGrid>
      <w:tr w:rsidR="004E6B2E" w:rsidRPr="00802291" w14:paraId="16AC52EE" w14:textId="77777777" w:rsidTr="004E6B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E541E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table_nm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FDDA7D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column_nm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B3D437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keys</w:t>
            </w:r>
          </w:p>
        </w:tc>
        <w:tc>
          <w:tcPr>
            <w:tcW w:w="1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E0FD8D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data_typ</w:t>
            </w:r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6BCD35" w14:textId="77777777" w:rsidR="004E6B2E" w:rsidRPr="00802291" w:rsidRDefault="004E6B2E" w:rsidP="00152454">
            <w:pPr>
              <w:spacing w:after="0" w:line="240" w:lineRule="auto"/>
              <w:rPr>
                <w:b/>
                <w:bCs/>
                <w:color w:val="000000"/>
                <w:sz w:val="28"/>
                <w:szCs w:val="28"/>
              </w:rPr>
            </w:pPr>
            <w:r w:rsidRPr="00802291">
              <w:rPr>
                <w:b/>
                <w:bCs/>
                <w:color w:val="000000"/>
                <w:sz w:val="28"/>
                <w:szCs w:val="28"/>
              </w:rPr>
              <w:t>nullable</w:t>
            </w:r>
          </w:p>
        </w:tc>
      </w:tr>
      <w:tr w:rsidR="004E6B2E" w:rsidRPr="00802291" w14:paraId="0FCA1D61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644C8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B9A211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НОМЕР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B584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  <w:lang w:val="en-US"/>
              </w:rPr>
              <w:t>P</w:t>
            </w:r>
            <w:r w:rsidRPr="00802291">
              <w:rPr>
                <w:color w:val="000000"/>
                <w:sz w:val="28"/>
                <w:szCs w:val="28"/>
              </w:rPr>
              <w:t>K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C7013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int(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86C897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2E79C0AA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D5C18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DD665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ОТБЫТИЕ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C6BAA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484D1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varchar(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83D70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4577C208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0FE78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F0AB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ПРИБЫТИЕ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B3FD7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CCC6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varchar(5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9F8C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388D5FFF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B96A2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AE83A4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ЦЕН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FD0CA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DB8052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int(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D683D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  <w:tr w:rsidR="004E6B2E" w:rsidRPr="00802291" w14:paraId="2793E14B" w14:textId="77777777" w:rsidTr="004E6B2E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881A5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25FC6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  <w:lang w:val="en-US"/>
              </w:rPr>
            </w:pPr>
            <w:r w:rsidRPr="00802291">
              <w:rPr>
                <w:color w:val="000000"/>
                <w:sz w:val="28"/>
                <w:szCs w:val="28"/>
              </w:rPr>
              <w:t>ДЛИТЕЛЬНОСТЬ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0F7AF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DCB9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int(10)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2917B" w14:textId="77777777" w:rsidR="004E6B2E" w:rsidRPr="00802291" w:rsidRDefault="004E6B2E" w:rsidP="00152454">
            <w:pPr>
              <w:spacing w:after="0" w:line="240" w:lineRule="auto"/>
              <w:rPr>
                <w:color w:val="000000"/>
                <w:sz w:val="28"/>
                <w:szCs w:val="28"/>
              </w:rPr>
            </w:pPr>
            <w:r w:rsidRPr="00802291">
              <w:rPr>
                <w:color w:val="000000"/>
                <w:sz w:val="28"/>
                <w:szCs w:val="28"/>
              </w:rPr>
              <w:t>NOT NULL</w:t>
            </w:r>
          </w:p>
        </w:tc>
      </w:tr>
    </w:tbl>
    <w:p w14:paraId="032DA34D" w14:textId="08DE7B58" w:rsidR="004608C3" w:rsidRDefault="004608C3" w:rsidP="00DE4AD0">
      <w:pPr>
        <w:spacing w:line="360" w:lineRule="auto"/>
        <w:jc w:val="left"/>
        <w:rPr>
          <w:bCs/>
          <w:color w:val="000000"/>
          <w:sz w:val="28"/>
          <w:szCs w:val="28"/>
        </w:rPr>
      </w:pPr>
    </w:p>
    <w:p w14:paraId="4A92071A" w14:textId="3EE94928" w:rsidR="004608C3" w:rsidRPr="004B0907" w:rsidRDefault="004608C3" w:rsidP="004608C3">
      <w:pPr>
        <w:pStyle w:val="a6"/>
        <w:numPr>
          <w:ilvl w:val="2"/>
          <w:numId w:val="6"/>
        </w:numPr>
        <w:ind w:left="1843" w:hanging="709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t>Диаграмма вариантов использования</w:t>
      </w:r>
    </w:p>
    <w:p w14:paraId="16A85342" w14:textId="77777777" w:rsidR="004B0907" w:rsidRPr="004B0907" w:rsidRDefault="004B0907" w:rsidP="004B0907">
      <w:pPr>
        <w:jc w:val="both"/>
        <w:rPr>
          <w:bCs/>
          <w:sz w:val="28"/>
          <w:szCs w:val="28"/>
        </w:rPr>
      </w:pPr>
    </w:p>
    <w:p w14:paraId="4BC1F22F" w14:textId="0943DB3F" w:rsidR="000B3F2C" w:rsidRDefault="000B3F2C" w:rsidP="004B0907">
      <w:pPr>
        <w:spacing w:after="0"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иаграмма прецендентов </w:t>
      </w:r>
      <w:r w:rsidRPr="000B3F2C">
        <w:rPr>
          <w:bCs/>
          <w:sz w:val="28"/>
          <w:szCs w:val="28"/>
        </w:rPr>
        <w:t>– диаграмма, отражающая отношения между акторами и прецедентами и являющаяся составной частью модели прецедентов, позволяющей описать систему на концептуальном уровне.</w:t>
      </w:r>
      <w:r>
        <w:rPr>
          <w:bCs/>
          <w:sz w:val="28"/>
          <w:szCs w:val="28"/>
        </w:rPr>
        <w:t xml:space="preserve"> </w:t>
      </w:r>
    </w:p>
    <w:p w14:paraId="0B3EC400" w14:textId="063968EE" w:rsidR="000B3F2C" w:rsidRDefault="000B3F2C" w:rsidP="004B0907">
      <w:pPr>
        <w:spacing w:after="0"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Мной была разработана диаграмма прецедентов информационной системы (Рисунок </w:t>
      </w:r>
      <w:r w:rsidR="00DE4AD0" w:rsidRPr="00DE4AD0">
        <w:rPr>
          <w:bCs/>
          <w:sz w:val="28"/>
          <w:szCs w:val="28"/>
        </w:rPr>
        <w:t>17</w:t>
      </w:r>
      <w:r>
        <w:rPr>
          <w:bCs/>
          <w:sz w:val="28"/>
          <w:szCs w:val="28"/>
        </w:rPr>
        <w:t>).</w:t>
      </w:r>
    </w:p>
    <w:p w14:paraId="58E26205" w14:textId="5CCBCB7B" w:rsidR="000B3F2C" w:rsidRDefault="00AB2213" w:rsidP="000B3F2C">
      <w:pPr>
        <w:keepNext/>
        <w:spacing w:line="360" w:lineRule="auto"/>
        <w:ind w:firstLine="709"/>
      </w:pPr>
      <w:r>
        <w:object w:dxaOrig="11655" w:dyaOrig="14296" w14:anchorId="062799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4pt;height:189pt" o:ole="">
            <v:imagedata r:id="rId25" o:title="" cropbottom="28960f"/>
          </v:shape>
          <o:OLEObject Type="Embed" ProgID="Visio.Drawing.15" ShapeID="_x0000_i1025" DrawAspect="Content" ObjectID="_1762127321" r:id="rId26"/>
        </w:object>
      </w:r>
    </w:p>
    <w:p w14:paraId="17597C86" w14:textId="517DF538" w:rsidR="000B3F2C" w:rsidRDefault="000B3F2C" w:rsidP="000B3F2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0B3F2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0B3F2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7</w: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0B3F2C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0B3F2C">
        <w:rPr>
          <w:i w:val="0"/>
          <w:iCs w:val="0"/>
          <w:color w:val="000000" w:themeColor="text1"/>
          <w:sz w:val="28"/>
          <w:szCs w:val="28"/>
        </w:rPr>
        <w:t>Диаграмма прецедентов</w:t>
      </w:r>
    </w:p>
    <w:p w14:paraId="7BCBF694" w14:textId="7772A6EA" w:rsidR="004B0907" w:rsidRDefault="004B0907" w:rsidP="004B0907"/>
    <w:p w14:paraId="047A5F97" w14:textId="77777777" w:rsidR="00F544F0" w:rsidRPr="004B0907" w:rsidRDefault="00F544F0" w:rsidP="004B0907"/>
    <w:p w14:paraId="0A36CA5D" w14:textId="4F6321BB" w:rsidR="000B3F2C" w:rsidRPr="000B3F2C" w:rsidRDefault="000B3F2C" w:rsidP="004B0907">
      <w:pPr>
        <w:pStyle w:val="a6"/>
        <w:numPr>
          <w:ilvl w:val="2"/>
          <w:numId w:val="6"/>
        </w:numPr>
        <w:spacing w:line="360" w:lineRule="auto"/>
        <w:ind w:left="0" w:firstLine="709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lastRenderedPageBreak/>
        <w:t>Диаграмма активности</w:t>
      </w:r>
    </w:p>
    <w:p w14:paraId="2911D043" w14:textId="50891F32" w:rsidR="000B3F2C" w:rsidRDefault="000B3F2C" w:rsidP="004B0907">
      <w:pPr>
        <w:spacing w:after="0" w:line="360" w:lineRule="auto"/>
        <w:ind w:firstLine="709"/>
        <w:jc w:val="both"/>
        <w:rPr>
          <w:bCs/>
          <w:sz w:val="28"/>
          <w:szCs w:val="28"/>
        </w:rPr>
      </w:pPr>
      <w:r w:rsidRPr="00692030">
        <w:rPr>
          <w:bCs/>
          <w:sz w:val="28"/>
          <w:szCs w:val="28"/>
        </w:rPr>
        <w:t>Диаграмма активности в UML (Unified Modeling Language) используется для визуализации потока управления и последовательности действий в системе или процессе. Она отображает последовательность шагов, решений и условий в виде узлов (активностей), связанных стрелками, показывающими порядок выполнения. Диаграммы активности позволяют моделировать бизнес-процессы, алгоритмы, их ветвления и условия, что делает их полезными для анализа и оптимизации рабочих процессов в различных областях, включая разработку программного обеспечения и управление проектами.</w:t>
      </w:r>
    </w:p>
    <w:p w14:paraId="377EB24E" w14:textId="0C00AC3A" w:rsidR="000B3F2C" w:rsidRDefault="000B3F2C" w:rsidP="004B0907">
      <w:pPr>
        <w:spacing w:after="0"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Мной разработана диаграмма активности для процесса (Рисунок </w:t>
      </w:r>
      <w:r w:rsidR="00DE4AD0" w:rsidRPr="00DE4AD0">
        <w:rPr>
          <w:bCs/>
          <w:sz w:val="28"/>
          <w:szCs w:val="28"/>
        </w:rPr>
        <w:t>18</w:t>
      </w:r>
      <w:r>
        <w:rPr>
          <w:bCs/>
          <w:sz w:val="28"/>
          <w:szCs w:val="28"/>
        </w:rPr>
        <w:t>).</w:t>
      </w:r>
    </w:p>
    <w:p w14:paraId="2B98DD46" w14:textId="77777777" w:rsidR="000B3F2C" w:rsidRPr="000B3F2C" w:rsidRDefault="000B3F2C" w:rsidP="000B3F2C">
      <w:pPr>
        <w:spacing w:line="360" w:lineRule="auto"/>
        <w:ind w:firstLine="709"/>
        <w:jc w:val="both"/>
        <w:rPr>
          <w:bCs/>
          <w:sz w:val="28"/>
          <w:szCs w:val="28"/>
        </w:rPr>
      </w:pPr>
    </w:p>
    <w:p w14:paraId="01F9FF34" w14:textId="7CAE2C38" w:rsidR="000B3F2C" w:rsidRDefault="000B728E" w:rsidP="000B3F2C">
      <w:pPr>
        <w:keepNext/>
      </w:pPr>
      <w:r>
        <w:object w:dxaOrig="11251" w:dyaOrig="15150" w14:anchorId="0EF280BB">
          <v:shape id="_x0000_i1026" type="#_x0000_t75" style="width:307.8pt;height:414.6pt" o:ole="">
            <v:imagedata r:id="rId27" o:title=""/>
          </v:shape>
          <o:OLEObject Type="Embed" ProgID="Visio.Drawing.15" ShapeID="_x0000_i1026" DrawAspect="Content" ObjectID="_1762127322" r:id="rId28"/>
        </w:object>
      </w:r>
    </w:p>
    <w:p w14:paraId="4D530E4A" w14:textId="6B06097D" w:rsidR="000B3F2C" w:rsidRPr="000B3F2C" w:rsidRDefault="000B3F2C" w:rsidP="000B3F2C">
      <w:pPr>
        <w:pStyle w:val="a7"/>
        <w:rPr>
          <w:i w:val="0"/>
          <w:iCs w:val="0"/>
          <w:color w:val="000000" w:themeColor="text1"/>
          <w:sz w:val="44"/>
          <w:szCs w:val="32"/>
        </w:rPr>
      </w:pPr>
      <w:r w:rsidRPr="000B3F2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0B3F2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8</w:t>
      </w:r>
      <w:r w:rsidRPr="000B3F2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0B3F2C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0B3F2C">
        <w:rPr>
          <w:i w:val="0"/>
          <w:iCs w:val="0"/>
          <w:color w:val="000000" w:themeColor="text1"/>
          <w:sz w:val="28"/>
          <w:szCs w:val="28"/>
        </w:rPr>
        <w:t>Диаграмма активност</w:t>
      </w:r>
      <w:r>
        <w:rPr>
          <w:i w:val="0"/>
          <w:iCs w:val="0"/>
          <w:color w:val="000000" w:themeColor="text1"/>
          <w:sz w:val="28"/>
          <w:szCs w:val="28"/>
        </w:rPr>
        <w:t>и</w:t>
      </w:r>
    </w:p>
    <w:p w14:paraId="67BA2EB1" w14:textId="77777777" w:rsidR="000B3F2C" w:rsidRPr="000B3F2C" w:rsidRDefault="000B3F2C" w:rsidP="000B3F2C">
      <w:pPr>
        <w:ind w:left="1134"/>
        <w:jc w:val="both"/>
        <w:rPr>
          <w:bCs/>
          <w:sz w:val="28"/>
          <w:szCs w:val="28"/>
        </w:rPr>
      </w:pPr>
    </w:p>
    <w:p w14:paraId="78541D72" w14:textId="77777777" w:rsidR="000B3F2C" w:rsidRPr="00692030" w:rsidRDefault="000B3F2C" w:rsidP="000B3F2C">
      <w:pPr>
        <w:pStyle w:val="a6"/>
        <w:numPr>
          <w:ilvl w:val="2"/>
          <w:numId w:val="6"/>
        </w:numPr>
        <w:spacing w:line="360" w:lineRule="auto"/>
        <w:ind w:left="1843" w:hanging="709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t>Диаграмма последовательности</w:t>
      </w:r>
    </w:p>
    <w:p w14:paraId="1F282684" w14:textId="77777777" w:rsidR="000B3F2C" w:rsidRPr="000B3F2C" w:rsidRDefault="000B3F2C" w:rsidP="004B0907">
      <w:pPr>
        <w:pStyle w:val="a6"/>
        <w:spacing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B3F2C">
        <w:rPr>
          <w:rFonts w:ascii="Times New Roman" w:hAnsi="Times New Roman" w:cs="Times New Roman"/>
          <w:bCs/>
          <w:sz w:val="28"/>
          <w:szCs w:val="28"/>
        </w:rPr>
        <w:t>Диаграмма последовательности – это тип UML-диаграммы, представляющий взаимодействие между объектами в определенной последовательности. Она показывает, как объекты в системе взаимодействуют друг с другом и какие сообщения они обмениваются в определенном порядке выполнения операций. Диаграмма последовательности отображает активности и сообщения между объектами во временной последовательности, что помогает понять логику работы системы и улучшить ее проектирование.</w:t>
      </w:r>
    </w:p>
    <w:p w14:paraId="5A2EA58D" w14:textId="74BBDCD7" w:rsidR="004608C3" w:rsidRDefault="000B3F2C" w:rsidP="004B0907">
      <w:pPr>
        <w:pStyle w:val="a6"/>
        <w:spacing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B3F2C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Мной разработана диаграммы последовательности для процесса авторизации в системе и для процесса добавления </w:t>
      </w:r>
      <w:r>
        <w:rPr>
          <w:rFonts w:ascii="Times New Roman" w:hAnsi="Times New Roman" w:cs="Times New Roman"/>
          <w:bCs/>
          <w:sz w:val="28"/>
          <w:szCs w:val="28"/>
        </w:rPr>
        <w:t>сотрудника</w:t>
      </w:r>
      <w:r w:rsidRPr="000B3F2C">
        <w:rPr>
          <w:rFonts w:ascii="Times New Roman" w:hAnsi="Times New Roman" w:cs="Times New Roman"/>
          <w:bCs/>
          <w:sz w:val="28"/>
          <w:szCs w:val="28"/>
        </w:rPr>
        <w:t xml:space="preserve"> в базу данных (Рисунок </w:t>
      </w:r>
      <w:r w:rsidR="00DE4AD0" w:rsidRPr="00DE4AD0">
        <w:rPr>
          <w:rFonts w:ascii="Times New Roman" w:hAnsi="Times New Roman" w:cs="Times New Roman"/>
          <w:bCs/>
          <w:sz w:val="28"/>
          <w:szCs w:val="28"/>
        </w:rPr>
        <w:t>19</w:t>
      </w:r>
      <w:r w:rsidRPr="000B3F2C">
        <w:rPr>
          <w:rFonts w:ascii="Times New Roman" w:hAnsi="Times New Roman" w:cs="Times New Roman"/>
          <w:bCs/>
          <w:sz w:val="28"/>
          <w:szCs w:val="28"/>
        </w:rPr>
        <w:t>).</w:t>
      </w:r>
    </w:p>
    <w:p w14:paraId="7BF6AA69" w14:textId="0AF41394" w:rsidR="00451281" w:rsidRDefault="006425A8" w:rsidP="00451281">
      <w:pPr>
        <w:pStyle w:val="a6"/>
        <w:keepNext/>
        <w:spacing w:after="200" w:line="360" w:lineRule="auto"/>
        <w:ind w:left="0" w:firstLine="709"/>
        <w:jc w:val="center"/>
      </w:pPr>
      <w:r>
        <w:object w:dxaOrig="9871" w:dyaOrig="15000" w14:anchorId="20A6BD6A">
          <v:shape id="_x0000_i1029" type="#_x0000_t75" style="width:352.8pt;height:537pt" o:ole="">
            <v:imagedata r:id="rId29" o:title=""/>
          </v:shape>
          <o:OLEObject Type="Embed" ProgID="Visio.Drawing.15" ShapeID="_x0000_i1029" DrawAspect="Content" ObjectID="_1762127323" r:id="rId30"/>
        </w:object>
      </w:r>
    </w:p>
    <w:p w14:paraId="314F5D79" w14:textId="01878421" w:rsidR="00451281" w:rsidRDefault="00451281" w:rsidP="00451281">
      <w:pPr>
        <w:pStyle w:val="a7"/>
        <w:rPr>
          <w:i w:val="0"/>
          <w:iCs w:val="0"/>
          <w:noProof/>
          <w:color w:val="000000" w:themeColor="text1"/>
          <w:sz w:val="28"/>
          <w:szCs w:val="28"/>
        </w:rPr>
      </w:pPr>
      <w:r w:rsidRPr="0045128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5128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19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51281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B61E06">
        <w:rPr>
          <w:sz w:val="28"/>
          <w:szCs w:val="28"/>
        </w:rPr>
        <w:t xml:space="preserve">– </w:t>
      </w:r>
      <w:r w:rsidRPr="00451281">
        <w:rPr>
          <w:i w:val="0"/>
          <w:iCs w:val="0"/>
          <w:color w:val="000000" w:themeColor="text1"/>
          <w:sz w:val="28"/>
          <w:szCs w:val="28"/>
        </w:rPr>
        <w:t xml:space="preserve">Диаграмма </w:t>
      </w:r>
      <w:r w:rsidRPr="00451281">
        <w:rPr>
          <w:i w:val="0"/>
          <w:iCs w:val="0"/>
          <w:noProof/>
          <w:color w:val="000000" w:themeColor="text1"/>
          <w:sz w:val="28"/>
          <w:szCs w:val="28"/>
        </w:rPr>
        <w:t>последовательностей</w:t>
      </w:r>
    </w:p>
    <w:p w14:paraId="26113521" w14:textId="7D2FFED0" w:rsidR="00451281" w:rsidRDefault="00451281" w:rsidP="00451281"/>
    <w:p w14:paraId="354F6ADF" w14:textId="42C3C9D9" w:rsidR="00451281" w:rsidRDefault="00451281" w:rsidP="00451281"/>
    <w:p w14:paraId="179716EE" w14:textId="50FC59A4" w:rsidR="00451281" w:rsidRPr="004B0907" w:rsidRDefault="00451281" w:rsidP="004B0907">
      <w:pPr>
        <w:pStyle w:val="a6"/>
        <w:numPr>
          <w:ilvl w:val="2"/>
          <w:numId w:val="6"/>
        </w:numPr>
        <w:spacing w:line="360" w:lineRule="auto"/>
        <w:ind w:left="0" w:firstLine="709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lastRenderedPageBreak/>
        <w:t>Разработка макетов интерфейса системы</w:t>
      </w:r>
    </w:p>
    <w:p w14:paraId="6C2365B1" w14:textId="2649992F" w:rsidR="00451281" w:rsidRDefault="00451281" w:rsidP="004B0907">
      <w:pPr>
        <w:spacing w:after="0" w:line="360" w:lineRule="auto"/>
        <w:ind w:firstLine="709"/>
        <w:jc w:val="both"/>
        <w:rPr>
          <w:bCs/>
          <w:sz w:val="28"/>
          <w:szCs w:val="28"/>
        </w:rPr>
      </w:pPr>
      <w:r w:rsidRPr="007B3EAB">
        <w:rPr>
          <w:bCs/>
          <w:sz w:val="28"/>
          <w:szCs w:val="28"/>
        </w:rPr>
        <w:t>Разработка макетов интерфейса системы включает в себя создание визуальных концепций пользовательского интерфейса, которые визуализируют структуру и взаимодействие элементов на экране. Этот процесс включает в себя создание макетов страниц, распределение компонентов, выбор цветовой схемы, шрифтов и графики, что позволяет разработчикам и заказчикам лучше представить себе внешний вид и функциональность будущей системы. Основная цель разработки макетов</w:t>
      </w:r>
      <w:r w:rsidR="004B0907">
        <w:rPr>
          <w:bCs/>
          <w:sz w:val="28"/>
          <w:szCs w:val="28"/>
        </w:rPr>
        <w:t xml:space="preserve"> – </w:t>
      </w:r>
      <w:r w:rsidRPr="007B3EAB">
        <w:rPr>
          <w:bCs/>
          <w:sz w:val="28"/>
          <w:szCs w:val="28"/>
        </w:rPr>
        <w:t>обеспечить удобство использования, интуитивно понятный интерфейс и улучшить пользовательский опыт взаимодействия с системой.</w:t>
      </w:r>
    </w:p>
    <w:p w14:paraId="400A26A3" w14:textId="4DADA81B" w:rsidR="00451281" w:rsidRDefault="00451281" w:rsidP="004B0907">
      <w:pPr>
        <w:spacing w:after="0" w:line="360" w:lineRule="auto"/>
        <w:ind w:firstLine="709"/>
        <w:jc w:val="both"/>
        <w:rPr>
          <w:sz w:val="28"/>
          <w:szCs w:val="20"/>
        </w:rPr>
      </w:pPr>
      <w:r w:rsidRPr="00451281">
        <w:rPr>
          <w:sz w:val="28"/>
          <w:szCs w:val="20"/>
        </w:rPr>
        <w:t>Макет формы «</w:t>
      </w:r>
      <w:r>
        <w:rPr>
          <w:sz w:val="28"/>
          <w:szCs w:val="20"/>
        </w:rPr>
        <w:t>Администратор</w:t>
      </w:r>
      <w:r w:rsidRPr="00451281">
        <w:rPr>
          <w:sz w:val="28"/>
          <w:szCs w:val="20"/>
        </w:rPr>
        <w:t>» в двух видах: wireframes</w:t>
      </w:r>
      <w:r>
        <w:rPr>
          <w:sz w:val="28"/>
          <w:szCs w:val="20"/>
        </w:rPr>
        <w:t xml:space="preserve"> </w:t>
      </w:r>
      <w:r w:rsidRPr="00451281">
        <w:rPr>
          <w:sz w:val="28"/>
          <w:szCs w:val="20"/>
        </w:rPr>
        <w:t xml:space="preserve">(Рисунок </w:t>
      </w:r>
      <w:r w:rsidR="00DE4AD0" w:rsidRPr="00DE4AD0">
        <w:rPr>
          <w:sz w:val="28"/>
          <w:szCs w:val="20"/>
        </w:rPr>
        <w:t>20</w:t>
      </w:r>
      <w:r w:rsidRPr="00451281">
        <w:rPr>
          <w:sz w:val="28"/>
          <w:szCs w:val="20"/>
        </w:rPr>
        <w:t xml:space="preserve">) и mockups (Рисунок </w:t>
      </w:r>
      <w:r w:rsidR="00DE4AD0" w:rsidRPr="00DE4AD0">
        <w:rPr>
          <w:sz w:val="28"/>
          <w:szCs w:val="20"/>
        </w:rPr>
        <w:t>21</w:t>
      </w:r>
      <w:r w:rsidRPr="00451281">
        <w:rPr>
          <w:sz w:val="28"/>
          <w:szCs w:val="20"/>
        </w:rPr>
        <w:t>).</w:t>
      </w:r>
    </w:p>
    <w:p w14:paraId="2D7138CE" w14:textId="7FF1A394" w:rsidR="00451281" w:rsidRDefault="006425A8" w:rsidP="00451281">
      <w:pPr>
        <w:keepNext/>
        <w:spacing w:line="360" w:lineRule="auto"/>
        <w:ind w:firstLine="709"/>
      </w:pPr>
      <w:r>
        <w:rPr>
          <w:noProof/>
        </w:rPr>
        <w:drawing>
          <wp:inline distT="0" distB="0" distL="0" distR="0" wp14:anchorId="741D6989" wp14:editId="2766A7E1">
            <wp:extent cx="5389944" cy="2903220"/>
            <wp:effectExtent l="0" t="0" r="1270" b="0"/>
            <wp:docPr id="1002202149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202149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31"/>
                    <a:srcRect l="11930" t="12999" r="31630" b="32953"/>
                    <a:stretch/>
                  </pic:blipFill>
                  <pic:spPr bwMode="auto">
                    <a:xfrm>
                      <a:off x="0" y="0"/>
                      <a:ext cx="5401108" cy="29092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23FD49" w14:textId="66A24F57" w:rsidR="00451281" w:rsidRDefault="00451281" w:rsidP="0045128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45128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5128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0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51281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451281">
        <w:rPr>
          <w:i w:val="0"/>
          <w:iCs w:val="0"/>
          <w:color w:val="000000" w:themeColor="text1"/>
          <w:sz w:val="28"/>
          <w:szCs w:val="28"/>
        </w:rPr>
        <w:t>Макет формы администратора(</w:t>
      </w:r>
      <w:r w:rsidRPr="00451281">
        <w:rPr>
          <w:i w:val="0"/>
          <w:iCs w:val="0"/>
          <w:color w:val="000000" w:themeColor="text1"/>
          <w:sz w:val="28"/>
          <w:szCs w:val="28"/>
          <w:lang w:val="en-US"/>
        </w:rPr>
        <w:t>wireframes</w:t>
      </w:r>
      <w:r w:rsidRPr="00451281">
        <w:rPr>
          <w:i w:val="0"/>
          <w:iCs w:val="0"/>
          <w:color w:val="000000" w:themeColor="text1"/>
          <w:sz w:val="28"/>
          <w:szCs w:val="28"/>
        </w:rPr>
        <w:t>)</w:t>
      </w:r>
    </w:p>
    <w:p w14:paraId="323D9368" w14:textId="1487D078" w:rsidR="00451281" w:rsidRDefault="006425A8" w:rsidP="00451281">
      <w:pPr>
        <w:keepNext/>
      </w:pPr>
      <w:r>
        <w:rPr>
          <w:noProof/>
        </w:rPr>
        <w:lastRenderedPageBreak/>
        <w:drawing>
          <wp:inline distT="0" distB="0" distL="0" distR="0" wp14:anchorId="5A7FB079" wp14:editId="6457BA02">
            <wp:extent cx="5940425" cy="3477260"/>
            <wp:effectExtent l="0" t="0" r="3175" b="8890"/>
            <wp:docPr id="173511192" name="Рисунок 1" descr="Изображение выглядит как текст, снимок экрана, дисплей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511192" name="Рисунок 1" descr="Изображение выглядит как текст, снимок экрана, дисплей, диаграмма&#10;&#10;Автоматически созданное описание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4E662" w14:textId="10BA26C8" w:rsidR="00451281" w:rsidRDefault="00451281" w:rsidP="0045128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45128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5128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1</w:t>
      </w:r>
      <w:r w:rsidRPr="0045128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51281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451281">
        <w:rPr>
          <w:i w:val="0"/>
          <w:iCs w:val="0"/>
          <w:color w:val="000000" w:themeColor="text1"/>
          <w:sz w:val="28"/>
          <w:szCs w:val="28"/>
        </w:rPr>
        <w:t>Макет формы администратора(</w:t>
      </w:r>
      <w:r w:rsidRPr="00451281">
        <w:rPr>
          <w:i w:val="0"/>
          <w:iCs w:val="0"/>
          <w:color w:val="000000" w:themeColor="text1"/>
          <w:sz w:val="28"/>
          <w:szCs w:val="28"/>
          <w:lang w:val="en-US"/>
        </w:rPr>
        <w:t>mockups</w:t>
      </w:r>
      <w:r w:rsidRPr="00451281">
        <w:rPr>
          <w:i w:val="0"/>
          <w:iCs w:val="0"/>
          <w:color w:val="000000" w:themeColor="text1"/>
          <w:sz w:val="28"/>
          <w:szCs w:val="28"/>
        </w:rPr>
        <w:t>)</w:t>
      </w:r>
    </w:p>
    <w:p w14:paraId="0D10ED16" w14:textId="77777777" w:rsidR="004B0907" w:rsidRPr="004B0907" w:rsidRDefault="004B0907" w:rsidP="004B0907">
      <w:pPr>
        <w:spacing w:after="0" w:line="360" w:lineRule="auto"/>
        <w:ind w:firstLineChars="709" w:firstLine="2269"/>
      </w:pPr>
    </w:p>
    <w:p w14:paraId="7E5AC7B9" w14:textId="6E61A37C" w:rsidR="00451281" w:rsidRDefault="002F0A5C" w:rsidP="004B0907">
      <w:pPr>
        <w:keepNext/>
        <w:spacing w:after="0" w:line="360" w:lineRule="auto"/>
        <w:ind w:firstLineChars="709" w:firstLine="1985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Макет формы «</w:t>
      </w:r>
      <w:r w:rsidR="006425A8">
        <w:rPr>
          <w:sz w:val="28"/>
          <w:szCs w:val="28"/>
        </w:rPr>
        <w:t>Окно заказа билетов</w:t>
      </w:r>
      <w:r>
        <w:rPr>
          <w:sz w:val="28"/>
          <w:szCs w:val="28"/>
        </w:rPr>
        <w:t>»</w:t>
      </w:r>
      <w:r w:rsidRPr="005125D9">
        <w:rPr>
          <w:sz w:val="28"/>
          <w:szCs w:val="28"/>
        </w:rPr>
        <w:t xml:space="preserve"> </w:t>
      </w:r>
      <w:r w:rsidRPr="0095134D">
        <w:rPr>
          <w:sz w:val="28"/>
          <w:szCs w:val="28"/>
        </w:rPr>
        <w:t xml:space="preserve">в двух видах: </w:t>
      </w:r>
      <w:bookmarkStart w:id="36" w:name="_Hlk151152394"/>
      <w:r w:rsidRPr="005125D9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wireframes</w:t>
      </w:r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 </w:t>
      </w:r>
      <w:bookmarkEnd w:id="36"/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(Рисунок </w:t>
      </w:r>
      <w:r w:rsidR="00DE4AD0" w:rsidRPr="00DE4AD0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22</w:t>
      </w:r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) и </w:t>
      </w:r>
      <w:r w:rsidRPr="005125D9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mockups</w:t>
      </w:r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 (Рисунок </w:t>
      </w:r>
      <w:r w:rsidR="00DE4AD0" w:rsidRPr="00DE4AD0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23</w:t>
      </w:r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)</w:t>
      </w:r>
      <w:r>
        <w:rPr>
          <w:color w:val="000000"/>
          <w:sz w:val="28"/>
          <w:szCs w:val="28"/>
        </w:rPr>
        <w:t>.</w:t>
      </w:r>
    </w:p>
    <w:p w14:paraId="14CBC54B" w14:textId="7A0D2561" w:rsidR="002F0A5C" w:rsidRDefault="006425A8" w:rsidP="002F0A5C">
      <w:pPr>
        <w:keepNext/>
        <w:spacing w:line="360" w:lineRule="auto"/>
        <w:ind w:firstLine="709"/>
      </w:pPr>
      <w:r>
        <w:rPr>
          <w:noProof/>
        </w:rPr>
        <w:drawing>
          <wp:inline distT="0" distB="0" distL="0" distR="0" wp14:anchorId="65600082" wp14:editId="2F006840">
            <wp:extent cx="3286581" cy="1722120"/>
            <wp:effectExtent l="0" t="0" r="9525" b="0"/>
            <wp:docPr id="1339379681" name="Рисунок 1" descr="Изображение выглядит как текст, программное обеспечение, снимок экрана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9379681" name="Рисунок 1" descr="Изображение выглядит как текст, программное обеспечение, снимок экрана, Мультимедийное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33"/>
                    <a:srcRect l="11801" t="13000" r="53437" b="54617"/>
                    <a:stretch/>
                  </pic:blipFill>
                  <pic:spPr bwMode="auto">
                    <a:xfrm>
                      <a:off x="0" y="0"/>
                      <a:ext cx="3294441" cy="17262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560673" w14:textId="17CB1174" w:rsidR="002F0A5C" w:rsidRDefault="002F0A5C" w:rsidP="002F0A5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F0A5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F0A5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2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Макет формы </w:t>
      </w:r>
      <w:r w:rsidR="006425A8">
        <w:rPr>
          <w:i w:val="0"/>
          <w:iCs w:val="0"/>
          <w:color w:val="000000" w:themeColor="text1"/>
          <w:sz w:val="28"/>
          <w:szCs w:val="28"/>
        </w:rPr>
        <w:t>заказа билетов</w:t>
      </w:r>
      <w:r>
        <w:rPr>
          <w:i w:val="0"/>
          <w:iCs w:val="0"/>
          <w:color w:val="000000" w:themeColor="text1"/>
          <w:sz w:val="28"/>
          <w:szCs w:val="28"/>
        </w:rPr>
        <w:t>(</w:t>
      </w:r>
      <w:r w:rsidRPr="002F0A5C">
        <w:rPr>
          <w:i w:val="0"/>
          <w:iCs w:val="0"/>
          <w:color w:val="000000" w:themeColor="text1"/>
          <w:sz w:val="28"/>
          <w:szCs w:val="28"/>
        </w:rPr>
        <w:t>wireframes</w:t>
      </w:r>
      <w:r>
        <w:rPr>
          <w:i w:val="0"/>
          <w:iCs w:val="0"/>
          <w:color w:val="000000" w:themeColor="text1"/>
          <w:sz w:val="28"/>
          <w:szCs w:val="28"/>
        </w:rPr>
        <w:t>)</w:t>
      </w:r>
    </w:p>
    <w:p w14:paraId="1522D93A" w14:textId="74F44E73" w:rsidR="002F0A5C" w:rsidRDefault="002F0A5C" w:rsidP="002F0A5C"/>
    <w:p w14:paraId="6D361D1E" w14:textId="71EBC239" w:rsidR="002F0A5C" w:rsidRDefault="006425A8" w:rsidP="002F0A5C">
      <w:pPr>
        <w:keepNext/>
      </w:pPr>
      <w:r>
        <w:rPr>
          <w:noProof/>
        </w:rPr>
        <w:lastRenderedPageBreak/>
        <w:drawing>
          <wp:inline distT="0" distB="0" distL="0" distR="0" wp14:anchorId="7C86E955" wp14:editId="5EB25FFB">
            <wp:extent cx="4953000" cy="2887256"/>
            <wp:effectExtent l="0" t="0" r="0" b="8890"/>
            <wp:docPr id="2015590719" name="Рисунок 1" descr="Изображение выглядит как текст, снимок экрана, Мультимедийное программное обеспечение, Графическ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590719" name="Рисунок 1" descr="Изображение выглядит как текст, снимок экрана, Мультимедийное программное обеспечение, Графическое программное обеспечение&#10;&#10;Автоматически созданное описание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958084" cy="289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27D73" w14:textId="61868EF5" w:rsidR="002F0A5C" w:rsidRDefault="002F0A5C" w:rsidP="002F0A5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F0A5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F0A5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3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 Макет формы регистрации нового работника(</w:t>
      </w:r>
      <w:r w:rsidRPr="002F0A5C">
        <w:rPr>
          <w:i w:val="0"/>
          <w:iCs w:val="0"/>
          <w:color w:val="000000" w:themeColor="text1"/>
          <w:sz w:val="28"/>
          <w:szCs w:val="28"/>
          <w:lang w:val="en-US"/>
        </w:rPr>
        <w:t>mockups</w:t>
      </w:r>
      <w:r w:rsidRPr="002F0A5C">
        <w:rPr>
          <w:i w:val="0"/>
          <w:iCs w:val="0"/>
          <w:color w:val="000000" w:themeColor="text1"/>
          <w:sz w:val="28"/>
          <w:szCs w:val="28"/>
        </w:rPr>
        <w:t>)</w:t>
      </w:r>
    </w:p>
    <w:p w14:paraId="4A2EF1A1" w14:textId="77777777" w:rsidR="00DE4AD0" w:rsidRPr="002F0A5C" w:rsidRDefault="00DE4AD0" w:rsidP="006425A8">
      <w:pPr>
        <w:jc w:val="both"/>
      </w:pPr>
    </w:p>
    <w:p w14:paraId="09FBDCB2" w14:textId="61642AB9" w:rsidR="002F0A5C" w:rsidRPr="002F0A5C" w:rsidRDefault="002F0A5C" w:rsidP="002F0A5C">
      <w:pPr>
        <w:spacing w:line="360" w:lineRule="auto"/>
        <w:ind w:firstLine="709"/>
        <w:jc w:val="both"/>
      </w:pPr>
      <w:r>
        <w:rPr>
          <w:sz w:val="28"/>
          <w:szCs w:val="28"/>
        </w:rPr>
        <w:t>Макет формы «</w:t>
      </w:r>
      <w:r w:rsidR="00F95595">
        <w:rPr>
          <w:sz w:val="28"/>
          <w:szCs w:val="28"/>
        </w:rPr>
        <w:t>Вход</w:t>
      </w:r>
      <w:r>
        <w:rPr>
          <w:sz w:val="28"/>
          <w:szCs w:val="28"/>
        </w:rPr>
        <w:t>»</w:t>
      </w:r>
      <w:r w:rsidRPr="005125D9">
        <w:rPr>
          <w:sz w:val="28"/>
          <w:szCs w:val="28"/>
        </w:rPr>
        <w:t xml:space="preserve"> </w:t>
      </w:r>
      <w:r w:rsidRPr="0095134D">
        <w:rPr>
          <w:sz w:val="28"/>
          <w:szCs w:val="28"/>
        </w:rPr>
        <w:t xml:space="preserve">в двух видах: </w:t>
      </w:r>
      <w:r w:rsidRPr="005125D9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wireframes</w:t>
      </w:r>
      <w:r>
        <w:rPr>
          <w:b/>
          <w:bCs/>
          <w:color w:val="000000"/>
          <w:sz w:val="28"/>
          <w:szCs w:val="28"/>
        </w:rPr>
        <w:t xml:space="preserve"> </w:t>
      </w:r>
      <w:r w:rsidRPr="007B3EAB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(</w:t>
      </w:r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Рисунок </w:t>
      </w:r>
      <w:r w:rsidR="00DE4AD0" w:rsidRPr="00DE4AD0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24</w:t>
      </w:r>
      <w:r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) и </w:t>
      </w:r>
      <w:r w:rsidRPr="005125D9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mockups</w:t>
      </w:r>
      <w:r w:rsidRPr="007B3EAB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 xml:space="preserve"> </w:t>
      </w:r>
      <w:r>
        <w:rPr>
          <w:color w:val="000000"/>
          <w:sz w:val="28"/>
          <w:szCs w:val="28"/>
        </w:rPr>
        <w:t xml:space="preserve">(Рисунок </w:t>
      </w:r>
      <w:r w:rsidR="00DE4AD0" w:rsidRPr="00DE4AD0">
        <w:rPr>
          <w:color w:val="000000"/>
          <w:sz w:val="28"/>
          <w:szCs w:val="28"/>
        </w:rPr>
        <w:t>25</w:t>
      </w:r>
      <w:r>
        <w:rPr>
          <w:color w:val="000000"/>
          <w:sz w:val="28"/>
          <w:szCs w:val="28"/>
        </w:rPr>
        <w:t>).</w:t>
      </w:r>
    </w:p>
    <w:p w14:paraId="0ECFEFFC" w14:textId="4221C886" w:rsidR="002F0A5C" w:rsidRDefault="00F95595" w:rsidP="002F0A5C">
      <w:pPr>
        <w:keepNext/>
      </w:pPr>
      <w:r>
        <w:rPr>
          <w:noProof/>
        </w:rPr>
        <w:drawing>
          <wp:inline distT="0" distB="0" distL="0" distR="0" wp14:anchorId="25168B95" wp14:editId="78701F59">
            <wp:extent cx="5962114" cy="1566334"/>
            <wp:effectExtent l="0" t="0" r="635" b="0"/>
            <wp:docPr id="2588317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831763" name=""/>
                    <pic:cNvPicPr/>
                  </pic:nvPicPr>
                  <pic:blipFill rotWithShape="1">
                    <a:blip r:embed="rId35"/>
                    <a:srcRect l="10975" t="12924" r="19042" b="54389"/>
                    <a:stretch/>
                  </pic:blipFill>
                  <pic:spPr bwMode="auto">
                    <a:xfrm>
                      <a:off x="0" y="0"/>
                      <a:ext cx="6015795" cy="15804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12C6A1" w14:textId="3C5245B4" w:rsidR="002F0A5C" w:rsidRDefault="002F0A5C" w:rsidP="002F0A5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F0A5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F0A5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4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4B0907" w:rsidRPr="004608C3">
        <w:rPr>
          <w:bCs/>
          <w:color w:val="000000"/>
          <w:sz w:val="28"/>
          <w:szCs w:val="28"/>
        </w:rPr>
        <w:t xml:space="preserve">– </w:t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Макет формы </w:t>
      </w:r>
      <w:r w:rsidR="00F95595">
        <w:rPr>
          <w:i w:val="0"/>
          <w:iCs w:val="0"/>
          <w:color w:val="000000" w:themeColor="text1"/>
          <w:sz w:val="28"/>
          <w:szCs w:val="28"/>
        </w:rPr>
        <w:t>входа</w:t>
      </w:r>
      <w:r w:rsidRPr="002F0A5C">
        <w:rPr>
          <w:i w:val="0"/>
          <w:iCs w:val="0"/>
          <w:color w:val="000000" w:themeColor="text1"/>
          <w:sz w:val="28"/>
          <w:szCs w:val="28"/>
        </w:rPr>
        <w:t>(</w:t>
      </w:r>
      <w:r w:rsidRPr="002F0A5C">
        <w:rPr>
          <w:i w:val="0"/>
          <w:iCs w:val="0"/>
          <w:color w:val="000000" w:themeColor="text1"/>
          <w:sz w:val="28"/>
          <w:szCs w:val="28"/>
          <w:lang w:val="en-US"/>
        </w:rPr>
        <w:t>wireframes</w:t>
      </w:r>
      <w:r w:rsidRPr="002F0A5C">
        <w:rPr>
          <w:i w:val="0"/>
          <w:iCs w:val="0"/>
          <w:color w:val="000000" w:themeColor="text1"/>
          <w:sz w:val="28"/>
          <w:szCs w:val="28"/>
        </w:rPr>
        <w:t>)</w:t>
      </w:r>
    </w:p>
    <w:p w14:paraId="500A3D62" w14:textId="33E1BC08" w:rsidR="002F0A5C" w:rsidRDefault="002F0A5C" w:rsidP="002F0A5C"/>
    <w:p w14:paraId="500150FA" w14:textId="1B9A77C8" w:rsidR="002F0A5C" w:rsidRDefault="00F95595" w:rsidP="002F0A5C">
      <w:pPr>
        <w:keepNext/>
      </w:pPr>
      <w:r>
        <w:rPr>
          <w:noProof/>
        </w:rPr>
        <w:drawing>
          <wp:inline distT="0" distB="0" distL="0" distR="0" wp14:anchorId="0FF1F107" wp14:editId="4DDDC90B">
            <wp:extent cx="5477934" cy="1573991"/>
            <wp:effectExtent l="0" t="0" r="0" b="7620"/>
            <wp:docPr id="17236979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3697972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9864" cy="1577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75A2A" w14:textId="30DE1501" w:rsidR="002F0A5C" w:rsidRPr="002F0A5C" w:rsidRDefault="002F0A5C" w:rsidP="002F0A5C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F0A5C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F0A5C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5</w:t>
      </w:r>
      <w:r w:rsidRPr="002F0A5C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2F0A5C">
        <w:rPr>
          <w:i w:val="0"/>
          <w:iCs w:val="0"/>
          <w:color w:val="000000" w:themeColor="text1"/>
          <w:sz w:val="28"/>
          <w:szCs w:val="28"/>
        </w:rPr>
        <w:t xml:space="preserve">Макет формы </w:t>
      </w:r>
      <w:r w:rsidR="00F95595">
        <w:rPr>
          <w:i w:val="0"/>
          <w:iCs w:val="0"/>
          <w:color w:val="000000" w:themeColor="text1"/>
          <w:sz w:val="28"/>
          <w:szCs w:val="28"/>
        </w:rPr>
        <w:t>входа</w:t>
      </w:r>
    </w:p>
    <w:p w14:paraId="404BC6EA" w14:textId="77777777" w:rsidR="004608C3" w:rsidRPr="004608C3" w:rsidRDefault="004608C3" w:rsidP="004608C3">
      <w:pPr>
        <w:spacing w:line="360" w:lineRule="auto"/>
        <w:ind w:firstLine="709"/>
        <w:jc w:val="left"/>
        <w:rPr>
          <w:bCs/>
          <w:color w:val="000000"/>
          <w:sz w:val="28"/>
          <w:szCs w:val="28"/>
        </w:rPr>
      </w:pPr>
    </w:p>
    <w:p w14:paraId="7AD057B4" w14:textId="31A7A364" w:rsidR="0086369A" w:rsidRPr="00F47DB1" w:rsidRDefault="002F0A5C" w:rsidP="00F47DB1">
      <w:pPr>
        <w:pStyle w:val="a6"/>
        <w:numPr>
          <w:ilvl w:val="1"/>
          <w:numId w:val="6"/>
        </w:numPr>
        <w:spacing w:line="360" w:lineRule="auto"/>
        <w:ind w:left="1418" w:hanging="709"/>
        <w:outlineLvl w:val="1"/>
        <w:rPr>
          <w:rFonts w:ascii="Times New Roman" w:hAnsi="Times New Roman"/>
          <w:b/>
          <w:bCs/>
          <w:sz w:val="28"/>
          <w:szCs w:val="28"/>
        </w:rPr>
      </w:pPr>
      <w:bookmarkStart w:id="37" w:name="_Toc149753579"/>
      <w:bookmarkStart w:id="38" w:name="_Toc151202755"/>
      <w:r w:rsidRPr="00AD4AAA">
        <w:rPr>
          <w:rFonts w:ascii="Times New Roman" w:eastAsia="Calibri" w:hAnsi="Times New Roman" w:cs="Calibri"/>
          <w:b/>
          <w:bCs/>
          <w:sz w:val="28"/>
          <w:lang w:eastAsia="ru-RU"/>
        </w:rPr>
        <w:t>Создание базы данных и заполнение таблиц данными</w:t>
      </w:r>
      <w:bookmarkEnd w:id="37"/>
      <w:bookmarkEnd w:id="38"/>
    </w:p>
    <w:p w14:paraId="089997A4" w14:textId="1DFCA940" w:rsidR="00F47DB1" w:rsidRPr="00F47DB1" w:rsidRDefault="00F47DB1" w:rsidP="00F47DB1">
      <w:pPr>
        <w:pStyle w:val="a"/>
        <w:numPr>
          <w:ilvl w:val="0"/>
          <w:numId w:val="0"/>
        </w:numPr>
        <w:spacing w:after="200" w:line="360" w:lineRule="auto"/>
        <w:ind w:firstLine="709"/>
        <w:rPr>
          <w:bCs/>
          <w:szCs w:val="28"/>
        </w:rPr>
      </w:pPr>
      <w:r>
        <w:rPr>
          <w:bCs/>
          <w:szCs w:val="28"/>
        </w:rPr>
        <w:t>Скрипт для таблиц базы данных находится в приложении А.</w:t>
      </w:r>
    </w:p>
    <w:p w14:paraId="6EC7AD6E" w14:textId="6393C0ED" w:rsidR="00F47DB1" w:rsidRDefault="00F47DB1" w:rsidP="00F47DB1">
      <w:pPr>
        <w:pStyle w:val="a"/>
        <w:numPr>
          <w:ilvl w:val="0"/>
          <w:numId w:val="0"/>
        </w:numPr>
        <w:spacing w:after="200" w:line="360" w:lineRule="auto"/>
        <w:ind w:firstLine="709"/>
        <w:rPr>
          <w:bCs/>
          <w:szCs w:val="28"/>
        </w:rPr>
      </w:pPr>
      <w:r>
        <w:rPr>
          <w:bCs/>
          <w:szCs w:val="28"/>
        </w:rPr>
        <w:t xml:space="preserve">Результат заполнения таблиц данными (Рисунок </w:t>
      </w:r>
      <w:r w:rsidR="00DE4AD0">
        <w:rPr>
          <w:bCs/>
          <w:szCs w:val="28"/>
        </w:rPr>
        <w:t>26</w:t>
      </w:r>
      <w:r>
        <w:rPr>
          <w:bCs/>
          <w:szCs w:val="28"/>
        </w:rPr>
        <w:t>-</w:t>
      </w:r>
      <w:r w:rsidR="00DE4AD0">
        <w:rPr>
          <w:bCs/>
          <w:szCs w:val="28"/>
        </w:rPr>
        <w:t>30</w:t>
      </w:r>
      <w:r>
        <w:rPr>
          <w:bCs/>
          <w:szCs w:val="28"/>
        </w:rPr>
        <w:t>).</w:t>
      </w:r>
    </w:p>
    <w:p w14:paraId="3F8CEC15" w14:textId="190DA1E0" w:rsidR="00F47DB1" w:rsidRDefault="009D5788" w:rsidP="00F47DB1">
      <w:pPr>
        <w:pStyle w:val="a"/>
        <w:keepNext/>
        <w:numPr>
          <w:ilvl w:val="0"/>
          <w:numId w:val="0"/>
        </w:numPr>
        <w:spacing w:after="200" w:line="360" w:lineRule="auto"/>
        <w:ind w:firstLine="709"/>
        <w:jc w:val="center"/>
      </w:pPr>
      <w:r>
        <w:rPr>
          <w:noProof/>
        </w:rPr>
        <w:drawing>
          <wp:inline distT="0" distB="0" distL="0" distR="0" wp14:anchorId="3B07C273" wp14:editId="36042724">
            <wp:extent cx="3429000" cy="1134110"/>
            <wp:effectExtent l="0" t="0" r="0" b="8890"/>
            <wp:docPr id="493064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306430" name=""/>
                    <pic:cNvPicPr/>
                  </pic:nvPicPr>
                  <pic:blipFill rotWithShape="1">
                    <a:blip r:embed="rId37"/>
                    <a:srcRect l="17248" t="50678" r="59047" b="35384"/>
                    <a:stretch/>
                  </pic:blipFill>
                  <pic:spPr bwMode="auto">
                    <a:xfrm>
                      <a:off x="0" y="0"/>
                      <a:ext cx="3444489" cy="11392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DEBF06" w14:textId="6336DB8F" w:rsidR="00F47DB1" w:rsidRDefault="00F47DB1" w:rsidP="00F47DB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47D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47D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6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5A781F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DE4AD0" w:rsidRPr="004608C3">
        <w:rPr>
          <w:bCs/>
          <w:color w:val="000000"/>
          <w:sz w:val="28"/>
          <w:szCs w:val="28"/>
        </w:rPr>
        <w:t xml:space="preserve">– </w:t>
      </w:r>
      <w:r w:rsidR="00DE4AD0">
        <w:rPr>
          <w:i w:val="0"/>
          <w:iCs w:val="0"/>
          <w:color w:val="000000" w:themeColor="text1"/>
          <w:sz w:val="28"/>
          <w:szCs w:val="28"/>
        </w:rPr>
        <w:t>Таблица</w:t>
      </w:r>
      <w:r w:rsidRPr="00F47DB1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r w:rsidR="009D5788">
        <w:rPr>
          <w:i w:val="0"/>
          <w:iCs w:val="0"/>
          <w:color w:val="000000" w:themeColor="text1"/>
          <w:sz w:val="28"/>
          <w:szCs w:val="28"/>
        </w:rPr>
        <w:t>Авиасудна</w:t>
      </w:r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6A43D1E5" w14:textId="46D8357A" w:rsidR="00F47DB1" w:rsidRDefault="00F47DB1" w:rsidP="00F47DB1"/>
    <w:p w14:paraId="16377946" w14:textId="320CE2C5" w:rsidR="00F47DB1" w:rsidRDefault="009D5788" w:rsidP="00F47DB1">
      <w:pPr>
        <w:keepNext/>
      </w:pPr>
      <w:r>
        <w:rPr>
          <w:noProof/>
        </w:rPr>
        <w:drawing>
          <wp:inline distT="0" distB="0" distL="0" distR="0" wp14:anchorId="336467F3" wp14:editId="5F4964BD">
            <wp:extent cx="4159859" cy="948266"/>
            <wp:effectExtent l="0" t="0" r="0" b="4445"/>
            <wp:docPr id="20715955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1595589" name=""/>
                    <pic:cNvPicPr/>
                  </pic:nvPicPr>
                  <pic:blipFill rotWithShape="1">
                    <a:blip r:embed="rId38"/>
                    <a:srcRect l="17248" t="52680" r="52111" b="34411"/>
                    <a:stretch/>
                  </pic:blipFill>
                  <pic:spPr bwMode="auto">
                    <a:xfrm>
                      <a:off x="0" y="0"/>
                      <a:ext cx="4170175" cy="9506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8869C0" w14:textId="6546C56E" w:rsidR="00F47DB1" w:rsidRPr="00F47DB1" w:rsidRDefault="00F47DB1" w:rsidP="00F47DB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47D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47D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7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47DB1">
        <w:rPr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r w:rsidR="009D5788">
        <w:rPr>
          <w:i w:val="0"/>
          <w:iCs w:val="0"/>
          <w:color w:val="000000" w:themeColor="text1"/>
          <w:sz w:val="28"/>
          <w:szCs w:val="28"/>
        </w:rPr>
        <w:t>КомандирСудна</w:t>
      </w:r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69B0019D" w14:textId="77777777" w:rsidR="00825396" w:rsidRDefault="00825396" w:rsidP="00F47DB1">
      <w:pPr>
        <w:pStyle w:val="a"/>
        <w:numPr>
          <w:ilvl w:val="0"/>
          <w:numId w:val="0"/>
        </w:numPr>
        <w:ind w:left="360" w:hanging="355"/>
        <w:jc w:val="center"/>
      </w:pPr>
    </w:p>
    <w:p w14:paraId="05DCB9B7" w14:textId="53E3507D" w:rsidR="00F47DB1" w:rsidRDefault="009D5788" w:rsidP="00F47DB1">
      <w:pPr>
        <w:pStyle w:val="a"/>
        <w:keepNext/>
        <w:numPr>
          <w:ilvl w:val="0"/>
          <w:numId w:val="0"/>
        </w:numPr>
        <w:ind w:left="360" w:hanging="355"/>
        <w:jc w:val="center"/>
      </w:pPr>
      <w:r>
        <w:rPr>
          <w:noProof/>
        </w:rPr>
        <w:drawing>
          <wp:inline distT="0" distB="0" distL="0" distR="0" wp14:anchorId="5293A1F4" wp14:editId="2DB4545F">
            <wp:extent cx="3759199" cy="1295400"/>
            <wp:effectExtent l="0" t="0" r="0" b="0"/>
            <wp:docPr id="13768283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6828304" name=""/>
                    <pic:cNvPicPr/>
                  </pic:nvPicPr>
                  <pic:blipFill rotWithShape="1">
                    <a:blip r:embed="rId39"/>
                    <a:srcRect l="17535" t="51185" r="56815" b="33101"/>
                    <a:stretch/>
                  </pic:blipFill>
                  <pic:spPr bwMode="auto">
                    <a:xfrm>
                      <a:off x="0" y="0"/>
                      <a:ext cx="3776745" cy="1301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66BB2D" w14:textId="454D07DD" w:rsidR="00F47DB1" w:rsidRDefault="00F47DB1" w:rsidP="00F47DB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47D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47D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8</w:t>
      </w:r>
      <w:r w:rsidRPr="00F47D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47DB1">
        <w:rPr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r w:rsidR="009D5788">
        <w:rPr>
          <w:i w:val="0"/>
          <w:iCs w:val="0"/>
          <w:color w:val="000000" w:themeColor="text1"/>
          <w:sz w:val="28"/>
          <w:szCs w:val="28"/>
        </w:rPr>
        <w:t>Маршрут</w:t>
      </w:r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0A33D94C" w14:textId="0223FBE6" w:rsidR="00825396" w:rsidRDefault="00825396" w:rsidP="00825396"/>
    <w:p w14:paraId="361E49B5" w14:textId="209A44A8" w:rsidR="00825396" w:rsidRDefault="009D5788" w:rsidP="00825396">
      <w:pPr>
        <w:keepNext/>
      </w:pPr>
      <w:r>
        <w:rPr>
          <w:noProof/>
        </w:rPr>
        <w:drawing>
          <wp:inline distT="0" distB="0" distL="0" distR="0" wp14:anchorId="5948A943" wp14:editId="6D74677A">
            <wp:extent cx="4414591" cy="1117600"/>
            <wp:effectExtent l="0" t="0" r="5080" b="6350"/>
            <wp:docPr id="20913524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1352400" name=""/>
                    <pic:cNvPicPr/>
                  </pic:nvPicPr>
                  <pic:blipFill rotWithShape="1">
                    <a:blip r:embed="rId40"/>
                    <a:srcRect l="17390" t="50678" r="48263" b="33863"/>
                    <a:stretch/>
                  </pic:blipFill>
                  <pic:spPr bwMode="auto">
                    <a:xfrm>
                      <a:off x="0" y="0"/>
                      <a:ext cx="4434507" cy="11226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835E61" w14:textId="144E8454" w:rsidR="00825396" w:rsidRDefault="00825396" w:rsidP="00825396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825396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825396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29</w: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  <w:lang w:val="en-US"/>
        </w:rPr>
        <w:t xml:space="preserve"> – </w:t>
      </w:r>
      <w:r w:rsidRPr="00825396">
        <w:rPr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r w:rsidR="00A41197">
        <w:rPr>
          <w:i w:val="0"/>
          <w:iCs w:val="0"/>
          <w:color w:val="000000" w:themeColor="text1"/>
          <w:sz w:val="28"/>
          <w:szCs w:val="28"/>
        </w:rPr>
        <w:t>Пассажиры</w:t>
      </w:r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274C32DD" w14:textId="314814CA" w:rsidR="00825396" w:rsidRDefault="00825396" w:rsidP="00825396"/>
    <w:p w14:paraId="251EFC67" w14:textId="40F8C2F2" w:rsidR="00825396" w:rsidRDefault="00A41197" w:rsidP="00825396">
      <w:pPr>
        <w:keepNext/>
      </w:pPr>
      <w:r>
        <w:rPr>
          <w:noProof/>
        </w:rPr>
        <w:drawing>
          <wp:inline distT="0" distB="0" distL="0" distR="0" wp14:anchorId="225B9834" wp14:editId="2DC1C8CC">
            <wp:extent cx="3822150" cy="1244600"/>
            <wp:effectExtent l="0" t="0" r="6985" b="0"/>
            <wp:docPr id="21419256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1925693" name=""/>
                    <pic:cNvPicPr/>
                  </pic:nvPicPr>
                  <pic:blipFill rotWithShape="1">
                    <a:blip r:embed="rId41"/>
                    <a:srcRect l="17533" t="50931" r="57954" b="34878"/>
                    <a:stretch/>
                  </pic:blipFill>
                  <pic:spPr bwMode="auto">
                    <a:xfrm>
                      <a:off x="0" y="0"/>
                      <a:ext cx="3842709" cy="12512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524E51" w14:textId="7FE3DD6D" w:rsidR="00825396" w:rsidRDefault="00825396" w:rsidP="00825396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825396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825396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0</w:t>
      </w:r>
      <w:r w:rsidRPr="00825396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825396">
        <w:rPr>
          <w:i w:val="0"/>
          <w:iCs w:val="0"/>
          <w:color w:val="000000" w:themeColor="text1"/>
          <w:sz w:val="28"/>
          <w:szCs w:val="28"/>
        </w:rPr>
        <w:t xml:space="preserve">Таблица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r w:rsidR="00A41197">
        <w:rPr>
          <w:i w:val="0"/>
          <w:iCs w:val="0"/>
          <w:color w:val="000000" w:themeColor="text1"/>
          <w:sz w:val="28"/>
          <w:szCs w:val="28"/>
        </w:rPr>
        <w:t>Рейс</w:t>
      </w:r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6BB9D503" w14:textId="65B1CBA4" w:rsidR="00DE4AD0" w:rsidRDefault="00DE4AD0" w:rsidP="006940FF"/>
    <w:p w14:paraId="70DE3DB9" w14:textId="77777777" w:rsidR="00F544F0" w:rsidRDefault="00F544F0" w:rsidP="006940FF"/>
    <w:p w14:paraId="10A48CCB" w14:textId="77777777" w:rsidR="00DE4AD0" w:rsidRPr="006940FF" w:rsidRDefault="00DE4AD0" w:rsidP="006940FF"/>
    <w:p w14:paraId="2109F24C" w14:textId="19B5D54D" w:rsidR="006940FF" w:rsidRPr="006940FF" w:rsidRDefault="006940FF" w:rsidP="006940FF">
      <w:pPr>
        <w:pStyle w:val="a6"/>
        <w:numPr>
          <w:ilvl w:val="1"/>
          <w:numId w:val="6"/>
        </w:numPr>
        <w:autoSpaceDE w:val="0"/>
        <w:autoSpaceDN w:val="0"/>
        <w:adjustRightInd w:val="0"/>
        <w:spacing w:after="200" w:line="360" w:lineRule="auto"/>
        <w:ind w:left="709" w:firstLine="709"/>
        <w:jc w:val="both"/>
        <w:outlineLvl w:val="1"/>
        <w:rPr>
          <w:rFonts w:ascii="Times New Roman" w:hAnsi="Times New Roman"/>
          <w:b/>
          <w:bCs/>
          <w:sz w:val="28"/>
          <w:szCs w:val="28"/>
        </w:rPr>
      </w:pPr>
      <w:bookmarkStart w:id="39" w:name="_Toc149753580"/>
      <w:bookmarkStart w:id="40" w:name="_Toc151202756"/>
      <w:r w:rsidRPr="008C6AF9">
        <w:rPr>
          <w:rFonts w:ascii="Times New Roman" w:eastAsia="Calibri" w:hAnsi="Times New Roman" w:cs="Calibri"/>
          <w:b/>
          <w:bCs/>
          <w:sz w:val="28"/>
          <w:lang w:eastAsia="ru-RU"/>
        </w:rPr>
        <w:t>Разработка библиотеки и подключение её к проекту</w:t>
      </w:r>
      <w:bookmarkEnd w:id="39"/>
      <w:bookmarkEnd w:id="40"/>
    </w:p>
    <w:p w14:paraId="6FC4AFE7" w14:textId="2E4B9349" w:rsidR="006940FF" w:rsidRDefault="006940FF" w:rsidP="00E64D82">
      <w:pPr>
        <w:spacing w:line="360" w:lineRule="auto"/>
        <w:ind w:firstLine="709"/>
        <w:jc w:val="both"/>
        <w:rPr>
          <w:color w:val="000000" w:themeColor="text1"/>
          <w:szCs w:val="28"/>
        </w:rPr>
      </w:pPr>
      <w:r w:rsidRPr="006940FF">
        <w:rPr>
          <w:color w:val="000000" w:themeColor="text1"/>
          <w:szCs w:val="28"/>
        </w:rPr>
        <w:t>Создание библиотеки</w:t>
      </w:r>
    </w:p>
    <w:p w14:paraId="19D786DD" w14:textId="13E6FF62" w:rsidR="006940FF" w:rsidRDefault="00A41197" w:rsidP="006940FF">
      <w:pPr>
        <w:keepNext/>
        <w:ind w:left="426"/>
      </w:pPr>
      <w:r>
        <w:rPr>
          <w:noProof/>
        </w:rPr>
        <w:drawing>
          <wp:inline distT="0" distB="0" distL="0" distR="0" wp14:anchorId="1FE01059" wp14:editId="6975944E">
            <wp:extent cx="5791555" cy="1930400"/>
            <wp:effectExtent l="0" t="0" r="0" b="0"/>
            <wp:docPr id="1356701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670193" name=""/>
                    <pic:cNvPicPr/>
                  </pic:nvPicPr>
                  <pic:blipFill rotWithShape="1">
                    <a:blip r:embed="rId42"/>
                    <a:srcRect l="10974" t="25814" r="9066" b="24931"/>
                    <a:stretch/>
                  </pic:blipFill>
                  <pic:spPr bwMode="auto">
                    <a:xfrm>
                      <a:off x="0" y="0"/>
                      <a:ext cx="5828305" cy="19426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5E19FC" w14:textId="3ED8BB32" w:rsidR="006940FF" w:rsidRDefault="006940FF" w:rsidP="006940FF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6940FF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6940FF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1</w: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6940FF">
        <w:rPr>
          <w:i w:val="0"/>
          <w:iCs w:val="0"/>
          <w:color w:val="000000" w:themeColor="text1"/>
          <w:sz w:val="28"/>
          <w:szCs w:val="28"/>
        </w:rPr>
        <w:t>Создание библиотеки для работы с БД</w:t>
      </w:r>
    </w:p>
    <w:p w14:paraId="46B56849" w14:textId="226630C8" w:rsidR="006940FF" w:rsidRDefault="006940FF" w:rsidP="006940F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д библиотеки находится в приложении Б.</w:t>
      </w:r>
    </w:p>
    <w:p w14:paraId="4909D447" w14:textId="3AF1F324" w:rsidR="006940FF" w:rsidRPr="006940FF" w:rsidRDefault="006940FF" w:rsidP="006940FF">
      <w:pPr>
        <w:pStyle w:val="a6"/>
        <w:numPr>
          <w:ilvl w:val="1"/>
          <w:numId w:val="6"/>
        </w:numPr>
        <w:autoSpaceDE w:val="0"/>
        <w:autoSpaceDN w:val="0"/>
        <w:adjustRightInd w:val="0"/>
        <w:spacing w:after="200" w:line="360" w:lineRule="auto"/>
        <w:ind w:left="1418" w:hanging="709"/>
        <w:jc w:val="both"/>
        <w:outlineLvl w:val="1"/>
        <w:rPr>
          <w:rFonts w:ascii="Times New Roman" w:hAnsi="Times New Roman"/>
          <w:b/>
          <w:bCs/>
          <w:sz w:val="28"/>
          <w:szCs w:val="28"/>
        </w:rPr>
      </w:pPr>
      <w:bookmarkStart w:id="41" w:name="_Toc151202757"/>
      <w:r w:rsidRPr="008C6AF9">
        <w:rPr>
          <w:rFonts w:ascii="Times New Roman" w:eastAsia="Calibri" w:hAnsi="Times New Roman" w:cs="Calibri"/>
          <w:b/>
          <w:bCs/>
          <w:sz w:val="28"/>
          <w:lang w:eastAsia="ru-RU"/>
        </w:rPr>
        <w:t xml:space="preserve">Разработка </w:t>
      </w:r>
      <w:r>
        <w:rPr>
          <w:rFonts w:ascii="Times New Roman" w:eastAsia="Calibri" w:hAnsi="Times New Roman" w:cs="Calibri"/>
          <w:b/>
          <w:bCs/>
          <w:sz w:val="28"/>
          <w:lang w:eastAsia="ru-RU"/>
        </w:rPr>
        <w:t>приложения</w:t>
      </w:r>
      <w:bookmarkEnd w:id="41"/>
    </w:p>
    <w:p w14:paraId="456A2A85" w14:textId="2A2029AC" w:rsidR="006940FF" w:rsidRDefault="006940FF" w:rsidP="005A781F">
      <w:pPr>
        <w:spacing w:after="0" w:line="360" w:lineRule="auto"/>
        <w:ind w:firstLine="709"/>
        <w:jc w:val="both"/>
        <w:rPr>
          <w:sz w:val="28"/>
          <w:szCs w:val="28"/>
        </w:rPr>
      </w:pPr>
      <w:bookmarkStart w:id="42" w:name="_Hlk151154733"/>
      <w:r>
        <w:rPr>
          <w:sz w:val="28"/>
          <w:szCs w:val="28"/>
        </w:rPr>
        <w:t>Код приложения находится в приложении В.</w:t>
      </w:r>
      <w:bookmarkEnd w:id="42"/>
    </w:p>
    <w:p w14:paraId="2EEB6DF2" w14:textId="54D8230F" w:rsidR="006940FF" w:rsidRDefault="006940FF" w:rsidP="005A781F">
      <w:pPr>
        <w:spacing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запуске программы открывается окно авторизации (Рисунок </w:t>
      </w:r>
      <w:r w:rsidR="00DE4AD0">
        <w:rPr>
          <w:sz w:val="28"/>
          <w:szCs w:val="28"/>
        </w:rPr>
        <w:t>32</w:t>
      </w:r>
      <w:r>
        <w:rPr>
          <w:sz w:val="28"/>
          <w:szCs w:val="28"/>
        </w:rPr>
        <w:t>). При вводе пароль скрыт маской. При нажатии кнопки «Войти» данные проверяются на валидность.</w:t>
      </w:r>
      <w:r w:rsidR="00A41197">
        <w:rPr>
          <w:sz w:val="28"/>
          <w:szCs w:val="28"/>
        </w:rPr>
        <w:t xml:space="preserve"> Так же здесь можно посмотреть доступные для покупки рейсы и кнопка заказа билетов.</w:t>
      </w:r>
    </w:p>
    <w:p w14:paraId="009A263C" w14:textId="3AF1683A" w:rsidR="006940FF" w:rsidRDefault="00A41197" w:rsidP="006940FF">
      <w:pPr>
        <w:keepNext/>
        <w:spacing w:line="360" w:lineRule="auto"/>
        <w:ind w:firstLine="709"/>
      </w:pPr>
      <w:r>
        <w:rPr>
          <w:noProof/>
        </w:rPr>
        <w:lastRenderedPageBreak/>
        <w:drawing>
          <wp:inline distT="0" distB="0" distL="0" distR="0" wp14:anchorId="5A385694" wp14:editId="3262F58E">
            <wp:extent cx="5266266" cy="1513172"/>
            <wp:effectExtent l="0" t="0" r="0" b="0"/>
            <wp:docPr id="18996464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9646486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85130" cy="151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1D633" w14:textId="18F2D8AC" w:rsidR="00B12EFB" w:rsidRPr="00F544F0" w:rsidRDefault="006940FF" w:rsidP="00F544F0">
      <w:pPr>
        <w:pStyle w:val="a7"/>
        <w:spacing w:after="360" w:line="360" w:lineRule="auto"/>
        <w:rPr>
          <w:i w:val="0"/>
          <w:iCs w:val="0"/>
          <w:color w:val="000000" w:themeColor="text1"/>
          <w:sz w:val="28"/>
          <w:szCs w:val="28"/>
        </w:rPr>
      </w:pPr>
      <w:r w:rsidRPr="006940FF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6940FF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2</w:t>
      </w:r>
      <w:r w:rsidRPr="006940FF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6940FF">
        <w:rPr>
          <w:i w:val="0"/>
          <w:iCs w:val="0"/>
          <w:color w:val="000000" w:themeColor="text1"/>
          <w:sz w:val="28"/>
          <w:szCs w:val="28"/>
        </w:rPr>
        <w:t>Окно авторизации</w:t>
      </w:r>
    </w:p>
    <w:p w14:paraId="179EA64D" w14:textId="0F57CD0D" w:rsidR="00B12EFB" w:rsidRDefault="00B12EFB" w:rsidP="00B12EF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еудачной попытке авторизации система выводит сообщение «Не получилось». После этого пользователю необходимо ввести капчу состоящей из 4 символов и поля для ее ввода (Рисунок </w:t>
      </w:r>
      <w:r w:rsidR="00DE4AD0">
        <w:rPr>
          <w:sz w:val="28"/>
          <w:szCs w:val="28"/>
        </w:rPr>
        <w:t>33</w:t>
      </w:r>
      <w:r>
        <w:rPr>
          <w:sz w:val="28"/>
          <w:szCs w:val="28"/>
        </w:rPr>
        <w:t>).</w:t>
      </w:r>
    </w:p>
    <w:p w14:paraId="121F078A" w14:textId="75C2A221" w:rsidR="00B12EFB" w:rsidRDefault="002C55E6" w:rsidP="00B12EFB">
      <w:pPr>
        <w:keepNext/>
        <w:spacing w:line="360" w:lineRule="auto"/>
        <w:ind w:firstLine="709"/>
      </w:pPr>
      <w:r>
        <w:rPr>
          <w:noProof/>
        </w:rPr>
        <w:drawing>
          <wp:inline distT="0" distB="0" distL="0" distR="0" wp14:anchorId="46D2CDFD" wp14:editId="05217C6B">
            <wp:extent cx="5517247" cy="1617134"/>
            <wp:effectExtent l="0" t="0" r="7620" b="2540"/>
            <wp:docPr id="132425255" name="Рисунок 1" descr="Изображение выглядит как текст, Графическое программное обеспечение, Мультимедийное программное обеспечение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425255" name="Рисунок 1" descr="Изображение выглядит как текст, Графическое программное обеспечение, Мультимедийное программное обеспечение, программное обеспечение&#10;&#10;Автоматически созданное описание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52517" cy="1627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FD3F1" w14:textId="6A44BD07" w:rsidR="00B12EFB" w:rsidRPr="00B12EFB" w:rsidRDefault="00B12EFB" w:rsidP="00F544F0">
      <w:pPr>
        <w:pStyle w:val="a7"/>
        <w:spacing w:after="360" w:line="360" w:lineRule="auto"/>
        <w:rPr>
          <w:i w:val="0"/>
          <w:iCs w:val="0"/>
          <w:color w:val="000000" w:themeColor="text1"/>
          <w:sz w:val="28"/>
          <w:szCs w:val="28"/>
        </w:rPr>
      </w:pPr>
      <w:r w:rsidRPr="00B12EFB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B12EFB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3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B12EFB">
        <w:rPr>
          <w:i w:val="0"/>
          <w:iCs w:val="0"/>
          <w:color w:val="000000" w:themeColor="text1"/>
          <w:sz w:val="28"/>
          <w:szCs w:val="28"/>
        </w:rPr>
        <w:t>Ввод капчи</w:t>
      </w:r>
    </w:p>
    <w:p w14:paraId="0E3C9F3C" w14:textId="51B4A9F0" w:rsidR="006940FF" w:rsidRDefault="00B12EFB" w:rsidP="00D731F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еправильном вводе капчи система блокируется на 180 секунд. Все элементы формы становятся недоступны (Рисунок </w:t>
      </w:r>
      <w:r w:rsidR="00DE4AD0">
        <w:rPr>
          <w:sz w:val="28"/>
          <w:szCs w:val="28"/>
        </w:rPr>
        <w:t>32</w:t>
      </w:r>
      <w:r>
        <w:rPr>
          <w:sz w:val="28"/>
          <w:szCs w:val="28"/>
        </w:rPr>
        <w:t>).</w:t>
      </w:r>
    </w:p>
    <w:p w14:paraId="5E36F833" w14:textId="4F2E7269" w:rsidR="00B12EFB" w:rsidRDefault="002C55E6" w:rsidP="00B12EFB">
      <w:pPr>
        <w:keepNext/>
      </w:pPr>
      <w:r>
        <w:rPr>
          <w:noProof/>
        </w:rPr>
        <w:drawing>
          <wp:inline distT="0" distB="0" distL="0" distR="0" wp14:anchorId="43E814AA" wp14:editId="396D9487">
            <wp:extent cx="5425440" cy="1590225"/>
            <wp:effectExtent l="0" t="0" r="3810" b="0"/>
            <wp:docPr id="1404450453" name="Рисунок 1" descr="Изображение выглядит как Графическое программное обеспечение, Мультимедийное программное обеспечение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4450453" name="Рисунок 1" descr="Изображение выглядит как Графическое программное обеспечение, Мультимедийное программное обеспечение, снимок экрана&#10;&#10;Автоматически созданное описание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45503" cy="1596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08634" w14:textId="3B5C0EE5" w:rsidR="00B12EFB" w:rsidRDefault="00B12EFB" w:rsidP="00B12EFB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B12EFB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B12EFB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4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B12EFB">
        <w:rPr>
          <w:i w:val="0"/>
          <w:iCs w:val="0"/>
          <w:color w:val="000000" w:themeColor="text1"/>
          <w:sz w:val="28"/>
          <w:szCs w:val="28"/>
        </w:rPr>
        <w:t>Блокировка системы</w:t>
      </w:r>
    </w:p>
    <w:p w14:paraId="27F086D9" w14:textId="5171F3CB" w:rsidR="00B12EFB" w:rsidRPr="004B0907" w:rsidRDefault="00B12EFB" w:rsidP="00B12EFB"/>
    <w:p w14:paraId="1BA29F18" w14:textId="503CECAB" w:rsidR="00B12EFB" w:rsidRDefault="00B12EFB" w:rsidP="00D731F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сле верного ввода капчи пользователю предоставляется возможность повторно ввести логин и пароль. После успешной авторизации открывается главная форма</w:t>
      </w:r>
      <w:r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 xml:space="preserve">Рисунок </w:t>
      </w:r>
      <w:r w:rsidR="00DE4AD0">
        <w:rPr>
          <w:sz w:val="28"/>
          <w:szCs w:val="28"/>
        </w:rPr>
        <w:t>35</w:t>
      </w:r>
      <w:r>
        <w:rPr>
          <w:sz w:val="28"/>
          <w:szCs w:val="28"/>
        </w:rPr>
        <w:t>).</w:t>
      </w:r>
    </w:p>
    <w:p w14:paraId="679F4573" w14:textId="34746FE1" w:rsidR="00B12EFB" w:rsidRDefault="002F493A" w:rsidP="00B12EFB">
      <w:pPr>
        <w:keepNext/>
        <w:spacing w:line="360" w:lineRule="auto"/>
        <w:ind w:firstLine="709"/>
      </w:pPr>
      <w:r>
        <w:rPr>
          <w:noProof/>
        </w:rPr>
        <w:drawing>
          <wp:inline distT="0" distB="0" distL="0" distR="0" wp14:anchorId="71F4E9AB" wp14:editId="2C1F3038">
            <wp:extent cx="4961203" cy="2904067"/>
            <wp:effectExtent l="0" t="0" r="0" b="0"/>
            <wp:docPr id="5980666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066665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65540" cy="290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4173C" w14:textId="30F4EFC3" w:rsidR="00B12EFB" w:rsidRDefault="00B12EFB" w:rsidP="00B12EFB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B12EFB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B12EFB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5</w:t>
      </w:r>
      <w:r w:rsidRPr="00B12EFB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B12EFB">
        <w:rPr>
          <w:i w:val="0"/>
          <w:iCs w:val="0"/>
          <w:color w:val="000000" w:themeColor="text1"/>
          <w:sz w:val="28"/>
          <w:szCs w:val="28"/>
        </w:rPr>
        <w:t>Главная форма администратора</w:t>
      </w:r>
    </w:p>
    <w:p w14:paraId="6BC82B13" w14:textId="77777777" w:rsidR="00A06E25" w:rsidRPr="00A06E25" w:rsidRDefault="00A06E25" w:rsidP="00A06E25"/>
    <w:p w14:paraId="6966A818" w14:textId="3DAC8BBE" w:rsidR="00B12EFB" w:rsidRDefault="00B12EFB" w:rsidP="00D731F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главной форме есть </w:t>
      </w:r>
      <w:r w:rsidR="002F493A">
        <w:rPr>
          <w:sz w:val="28"/>
          <w:szCs w:val="28"/>
        </w:rPr>
        <w:t>7</w:t>
      </w:r>
      <w:r>
        <w:rPr>
          <w:sz w:val="28"/>
          <w:szCs w:val="28"/>
        </w:rPr>
        <w:t xml:space="preserve"> кноп</w:t>
      </w:r>
      <w:r w:rsidR="002F493A">
        <w:rPr>
          <w:sz w:val="28"/>
          <w:szCs w:val="28"/>
        </w:rPr>
        <w:t>о</w:t>
      </w:r>
      <w:r>
        <w:rPr>
          <w:sz w:val="28"/>
          <w:szCs w:val="28"/>
        </w:rPr>
        <w:t xml:space="preserve">к с названиями </w:t>
      </w:r>
      <w:r w:rsidR="002F493A">
        <w:rPr>
          <w:sz w:val="28"/>
          <w:szCs w:val="28"/>
        </w:rPr>
        <w:t>таблиц и 1 кнопка сохранения изменений</w:t>
      </w:r>
      <w:r>
        <w:rPr>
          <w:sz w:val="28"/>
          <w:szCs w:val="28"/>
        </w:rPr>
        <w:t>.</w:t>
      </w:r>
    </w:p>
    <w:p w14:paraId="49AB97F1" w14:textId="73F18A65" w:rsidR="00B12EFB" w:rsidRDefault="00B12EFB" w:rsidP="00D731F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нажатии на кнопку «</w:t>
      </w:r>
      <w:r w:rsidR="002F493A">
        <w:rPr>
          <w:sz w:val="28"/>
          <w:szCs w:val="28"/>
          <w:lang w:val="en-US"/>
        </w:rPr>
        <w:t>View</w:t>
      </w:r>
      <w:r w:rsidR="002F493A" w:rsidRPr="002F493A">
        <w:rPr>
          <w:sz w:val="28"/>
          <w:szCs w:val="28"/>
        </w:rPr>
        <w:t xml:space="preserve"> </w:t>
      </w:r>
      <w:r w:rsidR="002F493A">
        <w:rPr>
          <w:sz w:val="28"/>
          <w:szCs w:val="28"/>
          <w:lang w:val="en-US"/>
        </w:rPr>
        <w:t>History</w:t>
      </w:r>
      <w:r>
        <w:rPr>
          <w:sz w:val="28"/>
          <w:szCs w:val="28"/>
        </w:rPr>
        <w:t xml:space="preserve">» открывается форма для просмотра </w:t>
      </w:r>
      <w:r w:rsidR="002C0003">
        <w:rPr>
          <w:sz w:val="28"/>
          <w:szCs w:val="28"/>
        </w:rPr>
        <w:t xml:space="preserve">истории входа в приложение (Рисунок </w:t>
      </w:r>
      <w:r w:rsidR="00DE4AD0">
        <w:rPr>
          <w:sz w:val="28"/>
          <w:szCs w:val="28"/>
        </w:rPr>
        <w:t>36</w:t>
      </w:r>
      <w:r w:rsidR="002C0003">
        <w:rPr>
          <w:sz w:val="28"/>
          <w:szCs w:val="28"/>
        </w:rPr>
        <w:t>)</w:t>
      </w:r>
    </w:p>
    <w:p w14:paraId="3A6EE16A" w14:textId="322F3C3D" w:rsidR="002C0003" w:rsidRDefault="002F493A" w:rsidP="002C0003">
      <w:pPr>
        <w:keepNext/>
      </w:pPr>
      <w:r>
        <w:rPr>
          <w:noProof/>
        </w:rPr>
        <w:lastRenderedPageBreak/>
        <w:drawing>
          <wp:inline distT="0" distB="0" distL="0" distR="0" wp14:anchorId="5926C7AD" wp14:editId="4C777E32">
            <wp:extent cx="5940425" cy="3477260"/>
            <wp:effectExtent l="0" t="0" r="3175" b="8890"/>
            <wp:docPr id="11944249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4424916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0FC6C" w14:textId="20BEBDB9" w:rsidR="002C0003" w:rsidRDefault="002C0003" w:rsidP="002C0003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C0003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C0003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6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</w:t>
      </w:r>
      <w:r w:rsidR="009017CD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2F493A">
        <w:rPr>
          <w:i w:val="0"/>
          <w:iCs w:val="0"/>
          <w:color w:val="000000" w:themeColor="text1"/>
          <w:sz w:val="28"/>
          <w:szCs w:val="28"/>
        </w:rPr>
        <w:t>П</w:t>
      </w:r>
      <w:r w:rsidRPr="002C0003">
        <w:rPr>
          <w:i w:val="0"/>
          <w:iCs w:val="0"/>
          <w:color w:val="000000" w:themeColor="text1"/>
          <w:sz w:val="28"/>
          <w:szCs w:val="28"/>
        </w:rPr>
        <w:t>росмотр истории входа</w:t>
      </w:r>
    </w:p>
    <w:p w14:paraId="7525EE6B" w14:textId="4B388524" w:rsidR="002C0003" w:rsidRDefault="002C0003" w:rsidP="002C0003"/>
    <w:p w14:paraId="5258A319" w14:textId="18216D8C" w:rsidR="002C0003" w:rsidRDefault="002C0003" w:rsidP="00F544F0">
      <w:pPr>
        <w:spacing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="002F493A">
        <w:rPr>
          <w:sz w:val="28"/>
          <w:szCs w:val="28"/>
        </w:rPr>
        <w:t>удалении строки и нажатии кнопки</w:t>
      </w:r>
      <w:r>
        <w:rPr>
          <w:sz w:val="28"/>
          <w:szCs w:val="28"/>
        </w:rPr>
        <w:t xml:space="preserve"> «</w:t>
      </w:r>
      <w:r w:rsidR="002F493A">
        <w:rPr>
          <w:sz w:val="28"/>
          <w:szCs w:val="28"/>
          <w:lang w:val="en-US"/>
        </w:rPr>
        <w:t>Save</w:t>
      </w:r>
      <w:r w:rsidR="002F493A" w:rsidRPr="002F493A">
        <w:rPr>
          <w:sz w:val="28"/>
          <w:szCs w:val="28"/>
        </w:rPr>
        <w:t xml:space="preserve"> </w:t>
      </w:r>
      <w:r w:rsidR="002F493A">
        <w:rPr>
          <w:sz w:val="28"/>
          <w:szCs w:val="28"/>
          <w:lang w:val="en-US"/>
        </w:rPr>
        <w:t>Changes</w:t>
      </w:r>
      <w:r>
        <w:rPr>
          <w:sz w:val="28"/>
          <w:szCs w:val="28"/>
        </w:rPr>
        <w:t xml:space="preserve">» удаляется выбранная запись из таблицы (Рисунок </w:t>
      </w:r>
      <w:r w:rsidR="00DE4AD0">
        <w:rPr>
          <w:sz w:val="28"/>
          <w:szCs w:val="28"/>
        </w:rPr>
        <w:t>37</w:t>
      </w:r>
      <w:r>
        <w:rPr>
          <w:sz w:val="28"/>
          <w:szCs w:val="28"/>
        </w:rPr>
        <w:t>)</w:t>
      </w:r>
      <w:r w:rsidR="00F544F0">
        <w:rPr>
          <w:sz w:val="28"/>
          <w:szCs w:val="28"/>
        </w:rPr>
        <w:t>.</w:t>
      </w:r>
    </w:p>
    <w:p w14:paraId="5D9C6F71" w14:textId="27ED4A44" w:rsidR="002C0003" w:rsidRDefault="002F493A" w:rsidP="002C0003">
      <w:pPr>
        <w:keepNext/>
      </w:pPr>
      <w:r>
        <w:rPr>
          <w:noProof/>
        </w:rPr>
        <w:drawing>
          <wp:inline distT="0" distB="0" distL="0" distR="0" wp14:anchorId="5546D337" wp14:editId="6E4C4944">
            <wp:extent cx="5215467" cy="3052902"/>
            <wp:effectExtent l="0" t="0" r="4445" b="0"/>
            <wp:docPr id="10957829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578295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20140" cy="3055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8242D" w14:textId="35C4D887" w:rsidR="002C0003" w:rsidRDefault="002C0003" w:rsidP="002C0003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C0003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C0003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7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2C0003">
        <w:rPr>
          <w:i w:val="0"/>
          <w:iCs w:val="0"/>
          <w:color w:val="000000" w:themeColor="text1"/>
          <w:sz w:val="28"/>
          <w:szCs w:val="28"/>
        </w:rPr>
        <w:t xml:space="preserve">Удаление записи из таблицы </w:t>
      </w:r>
      <w:r>
        <w:rPr>
          <w:i w:val="0"/>
          <w:iCs w:val="0"/>
          <w:color w:val="000000" w:themeColor="text1"/>
          <w:sz w:val="28"/>
          <w:szCs w:val="28"/>
        </w:rPr>
        <w:t>«</w:t>
      </w:r>
      <w:r w:rsidRPr="002C0003">
        <w:rPr>
          <w:i w:val="0"/>
          <w:iCs w:val="0"/>
          <w:color w:val="000000" w:themeColor="text1"/>
          <w:sz w:val="28"/>
          <w:szCs w:val="28"/>
          <w:lang w:val="en-US"/>
        </w:rPr>
        <w:t>History</w:t>
      </w:r>
      <w:r>
        <w:rPr>
          <w:i w:val="0"/>
          <w:iCs w:val="0"/>
          <w:color w:val="000000" w:themeColor="text1"/>
          <w:sz w:val="28"/>
          <w:szCs w:val="28"/>
        </w:rPr>
        <w:t>»</w:t>
      </w:r>
    </w:p>
    <w:p w14:paraId="44517731" w14:textId="045672B7" w:rsidR="002C0003" w:rsidRDefault="002C0003" w:rsidP="002C0003">
      <w:pPr>
        <w:jc w:val="both"/>
      </w:pPr>
    </w:p>
    <w:p w14:paraId="037B76C7" w14:textId="37CBE741" w:rsidR="002C0003" w:rsidRDefault="002C0003" w:rsidP="00F544F0">
      <w:pPr>
        <w:ind w:firstLine="708"/>
        <w:jc w:val="both"/>
      </w:pPr>
      <w:r>
        <w:lastRenderedPageBreak/>
        <w:t>При нажатии на кнопку «</w:t>
      </w:r>
      <w:r w:rsidR="002F493A">
        <w:rPr>
          <w:lang w:val="en-US"/>
        </w:rPr>
        <w:t>Edit</w:t>
      </w:r>
      <w:r w:rsidR="009D7F06" w:rsidRPr="009D7F06">
        <w:t xml:space="preserve"> </w:t>
      </w:r>
      <w:r w:rsidR="009D7F06">
        <w:rPr>
          <w:lang w:val="en-US"/>
        </w:rPr>
        <w:t>Admins</w:t>
      </w:r>
      <w:r>
        <w:t xml:space="preserve">» открывается форма для просмотра списка </w:t>
      </w:r>
      <w:r w:rsidR="00F544F0">
        <w:t>пользователей (</w:t>
      </w:r>
      <w:r w:rsidR="00DE4AD0">
        <w:t>Рисунок 38)</w:t>
      </w:r>
      <w:r>
        <w:t>.</w:t>
      </w:r>
    </w:p>
    <w:p w14:paraId="6D993352" w14:textId="67AADB67" w:rsidR="002C0003" w:rsidRDefault="009D7F06" w:rsidP="002C0003">
      <w:pPr>
        <w:keepNext/>
      </w:pPr>
      <w:r>
        <w:rPr>
          <w:noProof/>
        </w:rPr>
        <w:drawing>
          <wp:inline distT="0" distB="0" distL="0" distR="0" wp14:anchorId="20AFF45B" wp14:editId="3811F02D">
            <wp:extent cx="5940425" cy="3477260"/>
            <wp:effectExtent l="0" t="0" r="3175" b="8890"/>
            <wp:docPr id="4316703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670355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CD08A" w14:textId="597CB87F" w:rsidR="002C0003" w:rsidRPr="002C0003" w:rsidRDefault="002C0003" w:rsidP="002C0003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2C0003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2C0003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8</w:t>
      </w:r>
      <w:r w:rsidRPr="002C0003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="009017CD">
        <w:rPr>
          <w:i w:val="0"/>
          <w:iCs w:val="0"/>
          <w:color w:val="000000" w:themeColor="text1"/>
          <w:sz w:val="28"/>
          <w:szCs w:val="28"/>
        </w:rPr>
        <w:t>П</w:t>
      </w:r>
      <w:r w:rsidRPr="002C0003">
        <w:rPr>
          <w:i w:val="0"/>
          <w:iCs w:val="0"/>
          <w:color w:val="000000" w:themeColor="text1"/>
          <w:sz w:val="28"/>
          <w:szCs w:val="28"/>
        </w:rPr>
        <w:t>росмотр списка пользователей</w:t>
      </w:r>
    </w:p>
    <w:p w14:paraId="65E5300E" w14:textId="187D6C83" w:rsidR="002C0003" w:rsidRDefault="002C0003" w:rsidP="00971F94">
      <w:pPr>
        <w:jc w:val="both"/>
      </w:pPr>
    </w:p>
    <w:p w14:paraId="67FA171F" w14:textId="12E843B9" w:rsidR="007D1509" w:rsidRPr="004D4FA3" w:rsidRDefault="00971F94" w:rsidP="007D1509">
      <w:pPr>
        <w:spacing w:line="360" w:lineRule="auto"/>
        <w:ind w:firstLine="709"/>
        <w:jc w:val="both"/>
      </w:pPr>
      <w:r>
        <w:t xml:space="preserve">На форме находятся </w:t>
      </w:r>
      <w:r w:rsidR="007D1509">
        <w:t>есть лишь 1</w:t>
      </w:r>
      <w:r>
        <w:t xml:space="preserve"> кнопк</w:t>
      </w:r>
      <w:r w:rsidR="007D1509">
        <w:t>а</w:t>
      </w:r>
      <w:r>
        <w:t>: «</w:t>
      </w:r>
      <w:r w:rsidR="007D1509">
        <w:rPr>
          <w:lang w:val="en-US"/>
        </w:rPr>
        <w:t>Save</w:t>
      </w:r>
      <w:r w:rsidR="007D1509" w:rsidRPr="007D1509">
        <w:t xml:space="preserve"> </w:t>
      </w:r>
      <w:r w:rsidR="007D1509">
        <w:rPr>
          <w:lang w:val="en-US"/>
        </w:rPr>
        <w:t>Changes</w:t>
      </w:r>
      <w:r>
        <w:t>»</w:t>
      </w:r>
      <w:r w:rsidR="004B0907">
        <w:t xml:space="preserve"> – </w:t>
      </w:r>
      <w:r w:rsidR="007D1509">
        <w:t xml:space="preserve">она сохраняет все изменения внесённые в </w:t>
      </w:r>
      <w:r w:rsidR="007D1509">
        <w:rPr>
          <w:lang w:val="en-US"/>
        </w:rPr>
        <w:t>dataGridWiev</w:t>
      </w:r>
      <w:r w:rsidR="007D1509" w:rsidRPr="007D1509">
        <w:t>1</w:t>
      </w:r>
      <w:r w:rsidR="007D1509">
        <w:t xml:space="preserve"> и это относиться к любой вызванной таблице</w:t>
      </w:r>
      <w:r w:rsidR="007D1509" w:rsidRPr="007D1509">
        <w:t xml:space="preserve">: </w:t>
      </w:r>
      <w:r w:rsidR="007D1509">
        <w:t>создание записи</w:t>
      </w:r>
      <w:r>
        <w:t xml:space="preserve"> (Рисунок</w:t>
      </w:r>
      <w:r w:rsidR="00DE4AD0">
        <w:t xml:space="preserve"> 39</w:t>
      </w:r>
      <w:r>
        <w:t xml:space="preserve">), удаление записи (Рисунок </w:t>
      </w:r>
      <w:r w:rsidR="00DE4AD0">
        <w:t>4</w:t>
      </w:r>
      <w:r w:rsidR="007D1509" w:rsidRPr="007D1509">
        <w:t>0</w:t>
      </w:r>
      <w:r>
        <w:t>),</w:t>
      </w:r>
      <w:r w:rsidR="004B0907">
        <w:t xml:space="preserve"> </w:t>
      </w:r>
      <w:r>
        <w:t xml:space="preserve">изменение записи (Рисунок </w:t>
      </w:r>
      <w:r w:rsidR="00DE4AD0">
        <w:t>4</w:t>
      </w:r>
      <w:r w:rsidR="007D1509" w:rsidRPr="007D1509">
        <w:t>1</w:t>
      </w:r>
      <w:r>
        <w:t>)</w:t>
      </w:r>
      <w:r w:rsidR="007D1509" w:rsidRPr="007D1509">
        <w:t>.</w:t>
      </w:r>
      <w:r w:rsidR="004D4FA3">
        <w:t xml:space="preserve"> Всё это сохраняется в БД (Рисунок 42</w:t>
      </w:r>
      <w:r w:rsidR="003F50A5">
        <w:rPr>
          <w:color w:val="000000" w:themeColor="text1"/>
          <w:sz w:val="28"/>
          <w:szCs w:val="28"/>
        </w:rPr>
        <w:t>–</w:t>
      </w:r>
      <w:r w:rsidR="00A06E25">
        <w:rPr>
          <w:color w:val="000000" w:themeColor="text1"/>
          <w:sz w:val="28"/>
          <w:szCs w:val="28"/>
        </w:rPr>
        <w:t xml:space="preserve"> </w:t>
      </w:r>
      <w:r w:rsidR="004D4FA3">
        <w:t>43).</w:t>
      </w:r>
    </w:p>
    <w:p w14:paraId="6E0271F6" w14:textId="6C3049FC" w:rsidR="00971F94" w:rsidRDefault="007D1509" w:rsidP="00971F94">
      <w:pPr>
        <w:keepNext/>
      </w:pPr>
      <w:r>
        <w:rPr>
          <w:noProof/>
        </w:rPr>
        <w:lastRenderedPageBreak/>
        <w:drawing>
          <wp:inline distT="0" distB="0" distL="0" distR="0" wp14:anchorId="13932BD4" wp14:editId="2B764506">
            <wp:extent cx="5410200" cy="3166890"/>
            <wp:effectExtent l="0" t="0" r="0" b="0"/>
            <wp:docPr id="17297477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974776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15072" cy="3169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BB988" w14:textId="3B20FD33" w:rsidR="00971F94" w:rsidRDefault="00971F94" w:rsidP="00971F94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71F94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71F94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39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</w:t>
      </w:r>
      <w:r w:rsidR="007D1509">
        <w:rPr>
          <w:i w:val="0"/>
          <w:iCs w:val="0"/>
          <w:color w:val="000000" w:themeColor="text1"/>
          <w:sz w:val="28"/>
          <w:szCs w:val="28"/>
          <w:lang w:val="en-US"/>
        </w:rPr>
        <w:t xml:space="preserve"> </w:t>
      </w:r>
      <w:r w:rsidR="007D1509">
        <w:rPr>
          <w:i w:val="0"/>
          <w:iCs w:val="0"/>
          <w:color w:val="000000" w:themeColor="text1"/>
          <w:sz w:val="28"/>
          <w:szCs w:val="28"/>
        </w:rPr>
        <w:t xml:space="preserve">Добавление </w:t>
      </w:r>
      <w:r w:rsidRPr="00971F94">
        <w:rPr>
          <w:i w:val="0"/>
          <w:iCs w:val="0"/>
          <w:color w:val="000000" w:themeColor="text1"/>
          <w:sz w:val="28"/>
          <w:szCs w:val="28"/>
        </w:rPr>
        <w:t>нового работника</w:t>
      </w:r>
    </w:p>
    <w:p w14:paraId="351FDA64" w14:textId="2209FF1A" w:rsidR="00971F94" w:rsidRDefault="00971F94" w:rsidP="00971F94"/>
    <w:p w14:paraId="605A669C" w14:textId="515E4B8D" w:rsidR="00971F94" w:rsidRDefault="007D1509" w:rsidP="00971F94">
      <w:pPr>
        <w:keepNext/>
      </w:pPr>
      <w:r>
        <w:rPr>
          <w:noProof/>
        </w:rPr>
        <w:drawing>
          <wp:inline distT="0" distB="0" distL="0" distR="0" wp14:anchorId="29853D0F" wp14:editId="277B5B11">
            <wp:extent cx="5387340" cy="3153509"/>
            <wp:effectExtent l="0" t="0" r="3810" b="8890"/>
            <wp:docPr id="11553779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5377958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392540" cy="3156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C5AF0" w14:textId="54D22886" w:rsidR="00971F94" w:rsidRPr="00971F94" w:rsidRDefault="00971F94" w:rsidP="00971F94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71F94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71F94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0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="007D1509">
        <w:rPr>
          <w:i w:val="0"/>
          <w:iCs w:val="0"/>
          <w:color w:val="000000" w:themeColor="text1"/>
          <w:sz w:val="28"/>
          <w:szCs w:val="28"/>
        </w:rPr>
        <w:t>Удаление записи</w:t>
      </w:r>
    </w:p>
    <w:p w14:paraId="5EA8164C" w14:textId="24258403" w:rsidR="00971F94" w:rsidRDefault="00971F94" w:rsidP="00971F94">
      <w:pPr>
        <w:jc w:val="both"/>
      </w:pPr>
    </w:p>
    <w:p w14:paraId="4E4635C4" w14:textId="0105C20A" w:rsidR="00971F94" w:rsidRDefault="00971F94" w:rsidP="00971F94">
      <w:pPr>
        <w:jc w:val="both"/>
      </w:pPr>
    </w:p>
    <w:p w14:paraId="13EB4989" w14:textId="227F552B" w:rsidR="00971F94" w:rsidRDefault="007D1509" w:rsidP="00971F94">
      <w:pPr>
        <w:keepNext/>
      </w:pPr>
      <w:r>
        <w:rPr>
          <w:noProof/>
        </w:rPr>
        <w:lastRenderedPageBreak/>
        <w:drawing>
          <wp:inline distT="0" distB="0" distL="0" distR="0" wp14:anchorId="09F32A24" wp14:editId="72C64225">
            <wp:extent cx="5940425" cy="3477260"/>
            <wp:effectExtent l="0" t="0" r="3175" b="8890"/>
            <wp:docPr id="13055780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5578089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145AF" w14:textId="3AE48798" w:rsidR="00971F94" w:rsidRPr="007D1509" w:rsidRDefault="00971F94" w:rsidP="007D1509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971F94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971F94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1</w:t>
      </w:r>
      <w:r w:rsidRPr="00971F94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="007D1509">
        <w:rPr>
          <w:i w:val="0"/>
          <w:iCs w:val="0"/>
          <w:color w:val="000000" w:themeColor="text1"/>
          <w:sz w:val="28"/>
          <w:szCs w:val="28"/>
        </w:rPr>
        <w:t>Изменение</w:t>
      </w:r>
      <w:r w:rsidRPr="00971F94">
        <w:rPr>
          <w:i w:val="0"/>
          <w:iCs w:val="0"/>
          <w:color w:val="000000" w:themeColor="text1"/>
          <w:sz w:val="28"/>
          <w:szCs w:val="28"/>
        </w:rPr>
        <w:t xml:space="preserve"> записи из таблицы</w:t>
      </w:r>
    </w:p>
    <w:p w14:paraId="32367CD3" w14:textId="3CBCE61E" w:rsidR="00E64D82" w:rsidRDefault="00E64D82" w:rsidP="00E64D82">
      <w:pPr>
        <w:keepNext/>
      </w:pPr>
    </w:p>
    <w:p w14:paraId="37B6AF5E" w14:textId="7B1980D7" w:rsidR="004D4FA3" w:rsidRPr="004D4FA3" w:rsidRDefault="004D4FA3" w:rsidP="00E64D82">
      <w:pPr>
        <w:keepNext/>
        <w:rPr>
          <w:lang w:val="en-US"/>
        </w:rPr>
      </w:pPr>
      <w:r>
        <w:rPr>
          <w:noProof/>
        </w:rPr>
        <w:drawing>
          <wp:inline distT="0" distB="0" distL="0" distR="0" wp14:anchorId="1C70A14F" wp14:editId="5CFAA7EB">
            <wp:extent cx="1896533" cy="1219200"/>
            <wp:effectExtent l="0" t="0" r="8890" b="0"/>
            <wp:docPr id="5361379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6137965" name=""/>
                    <pic:cNvPicPr/>
                  </pic:nvPicPr>
                  <pic:blipFill rotWithShape="1">
                    <a:blip r:embed="rId53"/>
                    <a:srcRect l="17317" t="51083" r="71908" b="36602"/>
                    <a:stretch/>
                  </pic:blipFill>
                  <pic:spPr bwMode="auto">
                    <a:xfrm>
                      <a:off x="0" y="0"/>
                      <a:ext cx="1900683" cy="12218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F1756E" w14:textId="2A672916" w:rsidR="002C0003" w:rsidRDefault="00E64D82" w:rsidP="00E64D82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E64D82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E64D82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2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="007D1509" w:rsidRPr="00E64D82">
        <w:rPr>
          <w:i w:val="0"/>
          <w:iCs w:val="0"/>
          <w:color w:val="000000" w:themeColor="text1"/>
          <w:sz w:val="28"/>
          <w:szCs w:val="28"/>
        </w:rPr>
        <w:t>Сохранение записи в БД</w:t>
      </w:r>
      <w:r w:rsidR="004D4FA3">
        <w:rPr>
          <w:i w:val="0"/>
          <w:iCs w:val="0"/>
          <w:color w:val="000000" w:themeColor="text1"/>
          <w:sz w:val="28"/>
          <w:szCs w:val="28"/>
        </w:rPr>
        <w:t xml:space="preserve"> до изменений</w:t>
      </w:r>
    </w:p>
    <w:p w14:paraId="09577B91" w14:textId="7C2C3161" w:rsidR="00E64D82" w:rsidRDefault="00E64D82" w:rsidP="00E64D82"/>
    <w:p w14:paraId="0333BE98" w14:textId="40CA932E" w:rsidR="00E64D82" w:rsidRPr="004D4FA3" w:rsidRDefault="004D4FA3" w:rsidP="00E64D82">
      <w:pPr>
        <w:keepNext/>
      </w:pPr>
      <w:r>
        <w:rPr>
          <w:noProof/>
        </w:rPr>
        <w:drawing>
          <wp:inline distT="0" distB="0" distL="0" distR="0" wp14:anchorId="367D300A" wp14:editId="7BA8D1C9">
            <wp:extent cx="2004060" cy="1521154"/>
            <wp:effectExtent l="0" t="0" r="0" b="3175"/>
            <wp:docPr id="13016822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1682223" name=""/>
                    <pic:cNvPicPr/>
                  </pic:nvPicPr>
                  <pic:blipFill rotWithShape="1">
                    <a:blip r:embed="rId54"/>
                    <a:srcRect l="17189" t="51311" r="72164" b="34322"/>
                    <a:stretch/>
                  </pic:blipFill>
                  <pic:spPr bwMode="auto">
                    <a:xfrm>
                      <a:off x="0" y="0"/>
                      <a:ext cx="2023090" cy="15355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6F4FEC" w14:textId="7D285A4D" w:rsidR="00E64D82" w:rsidRDefault="00E64D82" w:rsidP="00E64D82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E64D82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E64D82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3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E64D82">
        <w:rPr>
          <w:i w:val="0"/>
          <w:iCs w:val="0"/>
          <w:color w:val="000000" w:themeColor="text1"/>
          <w:sz w:val="28"/>
          <w:szCs w:val="28"/>
        </w:rPr>
        <w:t>Сохранение записи в БД</w:t>
      </w:r>
      <w:r w:rsidR="004D4FA3">
        <w:rPr>
          <w:i w:val="0"/>
          <w:iCs w:val="0"/>
          <w:color w:val="000000" w:themeColor="text1"/>
          <w:sz w:val="28"/>
          <w:szCs w:val="28"/>
        </w:rPr>
        <w:t xml:space="preserve"> после изменений</w:t>
      </w:r>
    </w:p>
    <w:p w14:paraId="7324E7DD" w14:textId="69E008A9" w:rsidR="00E64D82" w:rsidRPr="00E64D82" w:rsidRDefault="00E64D82" w:rsidP="00E64D82">
      <w:pPr>
        <w:jc w:val="both"/>
      </w:pPr>
    </w:p>
    <w:p w14:paraId="52B93381" w14:textId="0F466E0F" w:rsidR="00E64D82" w:rsidRDefault="00E64D82" w:rsidP="00D731F9">
      <w:pPr>
        <w:spacing w:line="360" w:lineRule="auto"/>
        <w:ind w:firstLine="709"/>
        <w:jc w:val="both"/>
      </w:pPr>
      <w:r>
        <w:lastRenderedPageBreak/>
        <w:t xml:space="preserve">Также на форме </w:t>
      </w:r>
      <w:r w:rsidR="00A06E25">
        <w:t>входа есть кнопка заказа билетов. Она открывает соответствующую форму</w:t>
      </w:r>
      <w:r>
        <w:t xml:space="preserve"> (Рисунок </w:t>
      </w:r>
      <w:r w:rsidR="00DE4AD0">
        <w:t>4</w:t>
      </w:r>
      <w:r w:rsidR="00A06E25">
        <w:t xml:space="preserve">4 </w:t>
      </w:r>
      <w:r w:rsidR="00A06E25">
        <w:rPr>
          <w:color w:val="000000" w:themeColor="text1"/>
          <w:sz w:val="28"/>
          <w:szCs w:val="28"/>
        </w:rPr>
        <w:t>–</w:t>
      </w:r>
      <w:r w:rsidR="00A06E25">
        <w:rPr>
          <w:color w:val="000000" w:themeColor="text1"/>
          <w:sz w:val="28"/>
          <w:szCs w:val="28"/>
        </w:rPr>
        <w:t xml:space="preserve"> </w:t>
      </w:r>
      <w:r w:rsidR="00A06E25">
        <w:t>45</w:t>
      </w:r>
      <w:r>
        <w:t>).</w:t>
      </w:r>
    </w:p>
    <w:p w14:paraId="14A2B4B6" w14:textId="1AD1B82C" w:rsidR="00E64D82" w:rsidRDefault="00A06E25" w:rsidP="00E64D82">
      <w:pPr>
        <w:keepNext/>
      </w:pPr>
      <w:r>
        <w:rPr>
          <w:noProof/>
        </w:rPr>
        <w:drawing>
          <wp:inline distT="0" distB="0" distL="0" distR="0" wp14:anchorId="7A932D59" wp14:editId="69C42F75">
            <wp:extent cx="5940425" cy="1706880"/>
            <wp:effectExtent l="0" t="0" r="3175" b="7620"/>
            <wp:docPr id="483997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399755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836D5" w14:textId="75E92062" w:rsidR="00E64D82" w:rsidRDefault="00E64D82" w:rsidP="00A06E25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E64D82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E64D82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4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E64D82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D731F9">
        <w:rPr>
          <w:i w:val="0"/>
          <w:iCs w:val="0"/>
          <w:color w:val="000000" w:themeColor="text1"/>
          <w:sz w:val="28"/>
          <w:szCs w:val="28"/>
        </w:rPr>
        <w:t>–</w:t>
      </w:r>
      <w:r w:rsidRPr="00E64D82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A06E25">
        <w:rPr>
          <w:i w:val="0"/>
          <w:iCs w:val="0"/>
          <w:color w:val="000000" w:themeColor="text1"/>
          <w:sz w:val="28"/>
          <w:szCs w:val="28"/>
        </w:rPr>
        <w:t>Кнопка вызова формы</w:t>
      </w:r>
    </w:p>
    <w:p w14:paraId="348D7C95" w14:textId="77777777" w:rsidR="00A06E25" w:rsidRPr="00A06E25" w:rsidRDefault="00A06E25" w:rsidP="00A06E25"/>
    <w:p w14:paraId="0B72D3CD" w14:textId="0589EE7F" w:rsidR="00E64D82" w:rsidRDefault="00A06E25" w:rsidP="00E64D82">
      <w:pPr>
        <w:keepNext/>
      </w:pPr>
      <w:r>
        <w:rPr>
          <w:noProof/>
        </w:rPr>
        <w:drawing>
          <wp:inline distT="0" distB="0" distL="0" distR="0" wp14:anchorId="178F2E52" wp14:editId="6AF0AB65">
            <wp:extent cx="5915025" cy="3448050"/>
            <wp:effectExtent l="0" t="0" r="9525" b="0"/>
            <wp:docPr id="509885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988552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11CF7" w14:textId="502F872D" w:rsidR="00E64D82" w:rsidRDefault="00E64D82" w:rsidP="00E64D82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E64D82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E64D82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5</w:t>
      </w:r>
      <w:r w:rsidRPr="00E64D82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E64D82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D731F9">
        <w:rPr>
          <w:i w:val="0"/>
          <w:iCs w:val="0"/>
          <w:color w:val="000000" w:themeColor="text1"/>
          <w:sz w:val="28"/>
          <w:szCs w:val="28"/>
        </w:rPr>
        <w:t>–</w:t>
      </w:r>
      <w:r w:rsidRPr="00E64D82">
        <w:rPr>
          <w:i w:val="0"/>
          <w:iCs w:val="0"/>
          <w:color w:val="000000" w:themeColor="text1"/>
          <w:sz w:val="28"/>
          <w:szCs w:val="28"/>
        </w:rPr>
        <w:t xml:space="preserve"> Форма </w:t>
      </w:r>
      <w:r w:rsidR="00A06E25">
        <w:rPr>
          <w:i w:val="0"/>
          <w:iCs w:val="0"/>
          <w:color w:val="000000" w:themeColor="text1"/>
          <w:sz w:val="28"/>
          <w:szCs w:val="28"/>
        </w:rPr>
        <w:t>заказа билетов</w:t>
      </w:r>
    </w:p>
    <w:p w14:paraId="43291F76" w14:textId="77777777" w:rsidR="00A06E25" w:rsidRPr="00A06E25" w:rsidRDefault="00A06E25" w:rsidP="00A06E25"/>
    <w:p w14:paraId="0831C041" w14:textId="72560B63" w:rsidR="00E64D82" w:rsidRDefault="00E64D82" w:rsidP="00D731F9">
      <w:pPr>
        <w:spacing w:line="360" w:lineRule="auto"/>
        <w:ind w:firstLine="709"/>
        <w:jc w:val="both"/>
      </w:pPr>
      <w:r>
        <w:t>На форме наход</w:t>
      </w:r>
      <w:r w:rsidR="00A06E25">
        <w:t>и</w:t>
      </w:r>
      <w:r>
        <w:t xml:space="preserve">тся </w:t>
      </w:r>
      <w:r w:rsidR="00A06E25">
        <w:t>1</w:t>
      </w:r>
      <w:r>
        <w:t xml:space="preserve"> кнопк</w:t>
      </w:r>
      <w:r w:rsidR="00A06E25">
        <w:t>а</w:t>
      </w:r>
      <w:r>
        <w:t>: «</w:t>
      </w:r>
      <w:r w:rsidR="00A06E25">
        <w:t>Заказать билет</w:t>
      </w:r>
      <w:r>
        <w:t>»</w:t>
      </w:r>
      <w:r w:rsidR="004B0907">
        <w:t xml:space="preserve"> – </w:t>
      </w:r>
      <w:r>
        <w:t>добавление новой записи</w:t>
      </w:r>
      <w:r w:rsidR="00A06E25">
        <w:t xml:space="preserve"> в таблицу </w:t>
      </w:r>
      <w:r w:rsidR="00A06E25">
        <w:t>«</w:t>
      </w:r>
      <w:r w:rsidR="00A06E25">
        <w:t>Пассажиры</w:t>
      </w:r>
      <w:r w:rsidR="00A06E25">
        <w:t>»</w:t>
      </w:r>
      <w:r>
        <w:t xml:space="preserve"> (Рисунок </w:t>
      </w:r>
      <w:r w:rsidR="00DE4AD0">
        <w:t>46</w:t>
      </w:r>
      <w:r>
        <w:t xml:space="preserve"> </w:t>
      </w:r>
      <w:r w:rsidR="00D731F9">
        <w:t>–</w:t>
      </w:r>
      <w:r>
        <w:t xml:space="preserve"> </w:t>
      </w:r>
      <w:r w:rsidR="00DE4AD0">
        <w:t>47</w:t>
      </w:r>
      <w:r w:rsidR="00A06E25">
        <w:t>)</w:t>
      </w:r>
    </w:p>
    <w:p w14:paraId="473EE3E8" w14:textId="29C2EE9B" w:rsidR="00D731F9" w:rsidRDefault="00A06E25" w:rsidP="00D731F9">
      <w:pPr>
        <w:keepNext/>
        <w:spacing w:line="360" w:lineRule="auto"/>
        <w:ind w:firstLine="709"/>
      </w:pPr>
      <w:r>
        <w:rPr>
          <w:noProof/>
        </w:rPr>
        <w:lastRenderedPageBreak/>
        <w:drawing>
          <wp:inline distT="0" distB="0" distL="0" distR="0" wp14:anchorId="36486E0D" wp14:editId="2BB0EC78">
            <wp:extent cx="4137660" cy="2411970"/>
            <wp:effectExtent l="0" t="0" r="0" b="7620"/>
            <wp:docPr id="15289066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8906613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69605" cy="2430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D4407" w14:textId="3115CBBF" w:rsidR="00D731F9" w:rsidRDefault="00D731F9" w:rsidP="00D731F9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731F9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731F9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6</w: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D731F9">
        <w:rPr>
          <w:i w:val="0"/>
          <w:iCs w:val="0"/>
          <w:color w:val="000000" w:themeColor="text1"/>
          <w:sz w:val="28"/>
          <w:szCs w:val="28"/>
        </w:rPr>
        <w:t xml:space="preserve">Форма добавления </w:t>
      </w:r>
      <w:r>
        <w:rPr>
          <w:i w:val="0"/>
          <w:iCs w:val="0"/>
          <w:color w:val="000000" w:themeColor="text1"/>
          <w:sz w:val="28"/>
          <w:szCs w:val="28"/>
        </w:rPr>
        <w:t xml:space="preserve">новой </w:t>
      </w:r>
      <w:r w:rsidRPr="00D731F9">
        <w:rPr>
          <w:i w:val="0"/>
          <w:iCs w:val="0"/>
          <w:color w:val="000000" w:themeColor="text1"/>
          <w:sz w:val="28"/>
          <w:szCs w:val="28"/>
        </w:rPr>
        <w:t>записи</w:t>
      </w:r>
    </w:p>
    <w:p w14:paraId="3225089C" w14:textId="51C820C9" w:rsidR="00D731F9" w:rsidRDefault="00D731F9" w:rsidP="00D731F9"/>
    <w:p w14:paraId="059EB03D" w14:textId="33DBD93F" w:rsidR="00D731F9" w:rsidRDefault="00D731F9" w:rsidP="00D731F9"/>
    <w:p w14:paraId="1F62F1CF" w14:textId="58ED39EF" w:rsidR="00D731F9" w:rsidRDefault="00C91212" w:rsidP="00D731F9">
      <w:pPr>
        <w:keepNext/>
      </w:pPr>
      <w:r>
        <w:rPr>
          <w:noProof/>
        </w:rPr>
        <w:drawing>
          <wp:inline distT="0" distB="0" distL="0" distR="0" wp14:anchorId="1FD4600A" wp14:editId="44B18721">
            <wp:extent cx="5539926" cy="1645920"/>
            <wp:effectExtent l="0" t="0" r="3810" b="0"/>
            <wp:docPr id="6135967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3596714" name=""/>
                    <pic:cNvPicPr/>
                  </pic:nvPicPr>
                  <pic:blipFill rotWithShape="1">
                    <a:blip r:embed="rId58"/>
                    <a:srcRect l="17189" t="51311" r="47408" b="29988"/>
                    <a:stretch/>
                  </pic:blipFill>
                  <pic:spPr bwMode="auto">
                    <a:xfrm>
                      <a:off x="0" y="0"/>
                      <a:ext cx="5555531" cy="16505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2A0B80" w14:textId="310C16E4" w:rsidR="00D731F9" w:rsidRDefault="00D731F9" w:rsidP="00D731F9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D731F9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D731F9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DE4AD0">
        <w:rPr>
          <w:i w:val="0"/>
          <w:iCs w:val="0"/>
          <w:noProof/>
          <w:color w:val="000000" w:themeColor="text1"/>
          <w:sz w:val="28"/>
          <w:szCs w:val="28"/>
        </w:rPr>
        <w:t>47</w:t>
      </w:r>
      <w:r w:rsidRPr="00D731F9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D731F9">
        <w:rPr>
          <w:i w:val="0"/>
          <w:iCs w:val="0"/>
          <w:color w:val="000000" w:themeColor="text1"/>
          <w:sz w:val="28"/>
          <w:szCs w:val="28"/>
        </w:rPr>
        <w:t>Результат добавления новой записи</w:t>
      </w:r>
    </w:p>
    <w:p w14:paraId="50E73402" w14:textId="77777777" w:rsidR="00F544F0" w:rsidRDefault="00F544F0" w:rsidP="00D731F9">
      <w:pPr>
        <w:jc w:val="both"/>
      </w:pPr>
    </w:p>
    <w:p w14:paraId="555BFEBD" w14:textId="77777777" w:rsidR="00C91212" w:rsidRDefault="00C91212" w:rsidP="00D731F9">
      <w:pPr>
        <w:jc w:val="both"/>
      </w:pPr>
    </w:p>
    <w:p w14:paraId="5D24285D" w14:textId="27FBCFB9" w:rsidR="00D731F9" w:rsidRPr="00FE6FB1" w:rsidRDefault="00D731F9" w:rsidP="00D731F9">
      <w:pPr>
        <w:pStyle w:val="a6"/>
        <w:numPr>
          <w:ilvl w:val="1"/>
          <w:numId w:val="6"/>
        </w:numPr>
        <w:ind w:left="1418" w:hanging="709"/>
        <w:outlineLvl w:val="1"/>
        <w:rPr>
          <w:rFonts w:ascii="Times New Roman" w:hAnsi="Times New Roman"/>
          <w:b/>
          <w:bCs/>
          <w:sz w:val="28"/>
          <w:szCs w:val="28"/>
        </w:rPr>
      </w:pPr>
      <w:bookmarkStart w:id="43" w:name="_Toc149753582"/>
      <w:bookmarkStart w:id="44" w:name="_Toc151202758"/>
      <w:r w:rsidRPr="009600C8">
        <w:rPr>
          <w:rFonts w:ascii="Times New Roman" w:eastAsia="Calibri" w:hAnsi="Times New Roman" w:cs="Calibri"/>
          <w:b/>
          <w:bCs/>
          <w:sz w:val="28"/>
          <w:lang w:eastAsia="ru-RU"/>
        </w:rPr>
        <w:t>Тестирование приложения</w:t>
      </w:r>
      <w:bookmarkEnd w:id="43"/>
      <w:bookmarkEnd w:id="44"/>
    </w:p>
    <w:p w14:paraId="4E90ED4C" w14:textId="77777777" w:rsidR="00FE6FB1" w:rsidRPr="00FE6FB1" w:rsidRDefault="00FE6FB1" w:rsidP="00FE6FB1">
      <w:pPr>
        <w:pStyle w:val="a6"/>
        <w:numPr>
          <w:ilvl w:val="2"/>
          <w:numId w:val="6"/>
        </w:numPr>
        <w:spacing w:after="200" w:line="360" w:lineRule="auto"/>
        <w:ind w:left="1843" w:hanging="709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t>Создание тестовых случаев</w:t>
      </w:r>
    </w:p>
    <w:p w14:paraId="4282AE4F" w14:textId="66F5121F" w:rsidR="00FE6FB1" w:rsidRDefault="00FE6FB1" w:rsidP="00DE4AD0">
      <w:pPr>
        <w:spacing w:line="360" w:lineRule="auto"/>
        <w:ind w:left="1134"/>
        <w:jc w:val="both"/>
        <w:rPr>
          <w:rFonts w:eastAsia="Calibri"/>
          <w:sz w:val="28"/>
        </w:rPr>
      </w:pPr>
      <w:r w:rsidRPr="00FE6FB1">
        <w:rPr>
          <w:rFonts w:eastAsia="Calibri"/>
          <w:sz w:val="28"/>
        </w:rPr>
        <w:t>Тестовые случае представлены в приложении Г.</w:t>
      </w:r>
    </w:p>
    <w:p w14:paraId="0DBD160A" w14:textId="77777777" w:rsidR="00FE6FB1" w:rsidRPr="002D3AFB" w:rsidRDefault="00FE6FB1" w:rsidP="00FE6FB1">
      <w:pPr>
        <w:pStyle w:val="a6"/>
        <w:numPr>
          <w:ilvl w:val="2"/>
          <w:numId w:val="6"/>
        </w:numPr>
        <w:spacing w:after="120" w:line="360" w:lineRule="auto"/>
        <w:ind w:left="1843"/>
        <w:jc w:val="both"/>
        <w:rPr>
          <w:rFonts w:ascii="Times New Roman" w:eastAsia="Calibri" w:hAnsi="Times New Roman"/>
          <w:sz w:val="28"/>
        </w:rPr>
      </w:pPr>
      <w:r>
        <w:rPr>
          <w:rFonts w:ascii="Times New Roman" w:eastAsia="Calibri" w:hAnsi="Times New Roman" w:cs="Calibri"/>
          <w:sz w:val="28"/>
          <w:lang w:eastAsia="ru-RU"/>
        </w:rPr>
        <w:t>Модульное тестирование</w:t>
      </w:r>
    </w:p>
    <w:p w14:paraId="0FEA15A5" w14:textId="77777777" w:rsidR="00FE6FB1" w:rsidRDefault="00FE6FB1" w:rsidP="00FE6FB1">
      <w:pPr>
        <w:keepNext/>
        <w:spacing w:line="360" w:lineRule="auto"/>
        <w:ind w:left="1134"/>
      </w:pPr>
      <w:r>
        <w:rPr>
          <w:noProof/>
        </w:rPr>
        <w:lastRenderedPageBreak/>
        <w:drawing>
          <wp:inline distT="0" distB="0" distL="0" distR="0" wp14:anchorId="4E0A806F" wp14:editId="03EDF905">
            <wp:extent cx="2819400" cy="5353685"/>
            <wp:effectExtent l="0" t="0" r="0" b="0"/>
            <wp:docPr id="43" name="Рисунок 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535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E4FD5" w14:textId="60FC93A3" w:rsidR="00FE6FB1" w:rsidRDefault="00FE6FB1" w:rsidP="00FE6FB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E6F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E6F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C91212">
        <w:rPr>
          <w:i w:val="0"/>
          <w:iCs w:val="0"/>
          <w:noProof/>
          <w:color w:val="000000" w:themeColor="text1"/>
          <w:sz w:val="28"/>
          <w:szCs w:val="28"/>
        </w:rPr>
        <w:t>48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E6FB1">
        <w:rPr>
          <w:i w:val="0"/>
          <w:iCs w:val="0"/>
          <w:color w:val="000000" w:themeColor="text1"/>
          <w:sz w:val="28"/>
          <w:szCs w:val="28"/>
        </w:rPr>
        <w:t xml:space="preserve">Создание проекта </w:t>
      </w:r>
      <w:r w:rsidRPr="00FE6FB1">
        <w:rPr>
          <w:i w:val="0"/>
          <w:iCs w:val="0"/>
          <w:color w:val="000000" w:themeColor="text1"/>
          <w:sz w:val="28"/>
          <w:szCs w:val="28"/>
          <w:lang w:val="en-US"/>
        </w:rPr>
        <w:t>UnitTest</w:t>
      </w:r>
      <w:r w:rsidRPr="00FE6FB1">
        <w:rPr>
          <w:i w:val="0"/>
          <w:iCs w:val="0"/>
          <w:color w:val="000000" w:themeColor="text1"/>
          <w:sz w:val="28"/>
          <w:szCs w:val="28"/>
        </w:rPr>
        <w:t>, добавление ссылки на библиотеку</w:t>
      </w:r>
    </w:p>
    <w:p w14:paraId="7441B2C4" w14:textId="17740CB5" w:rsidR="00FE6FB1" w:rsidRDefault="00FE6FB1" w:rsidP="00FE6FB1"/>
    <w:p w14:paraId="170DD542" w14:textId="77777777" w:rsidR="00FE6FB1" w:rsidRDefault="00FE6FB1" w:rsidP="00FE6FB1">
      <w:pPr>
        <w:keepNext/>
      </w:pPr>
      <w:r>
        <w:rPr>
          <w:noProof/>
        </w:rPr>
        <w:lastRenderedPageBreak/>
        <w:drawing>
          <wp:inline distT="0" distB="0" distL="0" distR="0" wp14:anchorId="2F5EFA15" wp14:editId="69ACB764">
            <wp:extent cx="3114675" cy="2857500"/>
            <wp:effectExtent l="0" t="0" r="9525" b="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72606" w14:textId="30DE3599" w:rsidR="00FE6FB1" w:rsidRDefault="00FE6FB1" w:rsidP="00FE6FB1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E6F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E6F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C91212">
        <w:rPr>
          <w:i w:val="0"/>
          <w:iCs w:val="0"/>
          <w:noProof/>
          <w:color w:val="000000" w:themeColor="text1"/>
          <w:sz w:val="28"/>
          <w:szCs w:val="28"/>
        </w:rPr>
        <w:t>49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E6FB1">
        <w:rPr>
          <w:i w:val="0"/>
          <w:iCs w:val="0"/>
          <w:color w:val="000000" w:themeColor="text1"/>
          <w:sz w:val="28"/>
          <w:szCs w:val="28"/>
          <w:lang w:val="en-US"/>
        </w:rPr>
        <w:t>UnitTest</w:t>
      </w:r>
      <w:r w:rsidRPr="004B090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FE6FB1">
        <w:rPr>
          <w:i w:val="0"/>
          <w:iCs w:val="0"/>
          <w:color w:val="000000" w:themeColor="text1"/>
          <w:sz w:val="28"/>
          <w:szCs w:val="28"/>
        </w:rPr>
        <w:t>библиотеки</w:t>
      </w:r>
    </w:p>
    <w:p w14:paraId="7E41CEFB" w14:textId="3DAE6BBE" w:rsidR="00FE6FB1" w:rsidRDefault="00FE6FB1" w:rsidP="00FE6FB1">
      <w:pPr>
        <w:jc w:val="both"/>
      </w:pPr>
    </w:p>
    <w:p w14:paraId="67683BE7" w14:textId="3D663186" w:rsidR="00FE6FB1" w:rsidRDefault="00FE6FB1" w:rsidP="00FE6FB1">
      <w:pPr>
        <w:spacing w:line="360" w:lineRule="auto"/>
        <w:ind w:firstLine="709"/>
        <w:jc w:val="both"/>
        <w:rPr>
          <w:rFonts w:eastAsia="Calibri"/>
          <w:sz w:val="28"/>
        </w:rPr>
      </w:pPr>
      <w:r>
        <w:rPr>
          <w:rFonts w:eastAsia="Calibri"/>
          <w:sz w:val="28"/>
        </w:rPr>
        <w:t xml:space="preserve">Код модульных тестов </w:t>
      </w:r>
      <w:r w:rsidRPr="00E012F2">
        <w:rPr>
          <w:rFonts w:eastAsia="Calibri"/>
          <w:sz w:val="28"/>
        </w:rPr>
        <w:t>представлены в приложени</w:t>
      </w:r>
      <w:r>
        <w:rPr>
          <w:rFonts w:eastAsia="Calibri"/>
          <w:sz w:val="28"/>
        </w:rPr>
        <w:t>и</w:t>
      </w:r>
      <w:r w:rsidRPr="00E012F2">
        <w:rPr>
          <w:rFonts w:eastAsia="Calibri"/>
          <w:sz w:val="28"/>
        </w:rPr>
        <w:t xml:space="preserve"> </w:t>
      </w:r>
      <w:r>
        <w:rPr>
          <w:rFonts w:eastAsia="Calibri"/>
          <w:sz w:val="28"/>
        </w:rPr>
        <w:t>Д</w:t>
      </w:r>
      <w:r w:rsidRPr="00E012F2">
        <w:rPr>
          <w:rFonts w:eastAsia="Calibri"/>
          <w:sz w:val="28"/>
        </w:rPr>
        <w:t>.</w:t>
      </w:r>
    </w:p>
    <w:p w14:paraId="11335F37" w14:textId="77777777" w:rsidR="00FE6FB1" w:rsidRPr="00622414" w:rsidRDefault="00FE6FB1" w:rsidP="00FE6FB1">
      <w:pPr>
        <w:pStyle w:val="a6"/>
        <w:numPr>
          <w:ilvl w:val="1"/>
          <w:numId w:val="6"/>
        </w:numPr>
        <w:spacing w:after="120" w:line="360" w:lineRule="auto"/>
        <w:ind w:left="1276"/>
        <w:outlineLvl w:val="1"/>
        <w:rPr>
          <w:rFonts w:ascii="Times New Roman" w:eastAsia="Calibri" w:hAnsi="Times New Roman"/>
          <w:b/>
          <w:bCs/>
          <w:sz w:val="28"/>
        </w:rPr>
      </w:pPr>
      <w:bookmarkStart w:id="45" w:name="_Toc149753583"/>
      <w:bookmarkStart w:id="46" w:name="_Toc151202759"/>
      <w:r w:rsidRPr="00622414">
        <w:rPr>
          <w:rFonts w:ascii="Times New Roman" w:eastAsia="Calibri" w:hAnsi="Times New Roman" w:cs="Calibri"/>
          <w:b/>
          <w:bCs/>
          <w:sz w:val="28"/>
        </w:rPr>
        <w:t xml:space="preserve">Выгрузка готового проекта в репозиторий </w:t>
      </w:r>
      <w:r w:rsidRPr="00622414">
        <w:rPr>
          <w:rFonts w:ascii="Times New Roman" w:eastAsia="Calibri" w:hAnsi="Times New Roman" w:cs="Calibri"/>
          <w:b/>
          <w:bCs/>
          <w:sz w:val="28"/>
          <w:lang w:val="en-US"/>
        </w:rPr>
        <w:t>Git</w:t>
      </w:r>
      <w:bookmarkEnd w:id="45"/>
      <w:bookmarkEnd w:id="46"/>
    </w:p>
    <w:p w14:paraId="3CA2C7F2" w14:textId="35D7DB09" w:rsidR="00FE6FB1" w:rsidRDefault="00C50823" w:rsidP="00F544F0">
      <w:pPr>
        <w:keepNext/>
        <w:spacing w:line="360" w:lineRule="auto"/>
      </w:pPr>
      <w:r>
        <w:rPr>
          <w:noProof/>
        </w:rPr>
        <w:drawing>
          <wp:inline distT="0" distB="0" distL="0" distR="0" wp14:anchorId="34FAABDB" wp14:editId="3E38064A">
            <wp:extent cx="5940425" cy="3341370"/>
            <wp:effectExtent l="0" t="0" r="3175" b="0"/>
            <wp:docPr id="913496592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3496592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74879" w14:textId="0656252B" w:rsidR="0010001C" w:rsidRPr="00C50823" w:rsidRDefault="00FE6FB1" w:rsidP="00C50823">
      <w:pPr>
        <w:pStyle w:val="a7"/>
        <w:rPr>
          <w:i w:val="0"/>
          <w:iCs w:val="0"/>
          <w:color w:val="000000" w:themeColor="text1"/>
          <w:sz w:val="28"/>
          <w:szCs w:val="28"/>
        </w:rPr>
      </w:pPr>
      <w:r w:rsidRPr="00FE6FB1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FE6FB1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C91212">
        <w:rPr>
          <w:i w:val="0"/>
          <w:iCs w:val="0"/>
          <w:noProof/>
          <w:color w:val="000000" w:themeColor="text1"/>
          <w:sz w:val="28"/>
          <w:szCs w:val="28"/>
        </w:rPr>
        <w:t>50</w:t>
      </w:r>
      <w:r w:rsidRPr="00FE6FB1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4B090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E6FB1">
        <w:rPr>
          <w:i w:val="0"/>
          <w:iCs w:val="0"/>
          <w:color w:val="000000" w:themeColor="text1"/>
          <w:sz w:val="28"/>
          <w:szCs w:val="28"/>
        </w:rPr>
        <w:t xml:space="preserve">Проект выгружен в репозиторий </w:t>
      </w:r>
      <w:r w:rsidRPr="00FE6FB1">
        <w:rPr>
          <w:i w:val="0"/>
          <w:iCs w:val="0"/>
          <w:color w:val="000000" w:themeColor="text1"/>
          <w:sz w:val="28"/>
          <w:szCs w:val="28"/>
          <w:lang w:val="en-US"/>
        </w:rPr>
        <w:t>Git</w:t>
      </w:r>
    </w:p>
    <w:p w14:paraId="32176EF6" w14:textId="77777777" w:rsidR="0010001C" w:rsidRDefault="0010001C">
      <w:pPr>
        <w:spacing w:after="160" w:line="259" w:lineRule="auto"/>
        <w:jc w:val="left"/>
      </w:pPr>
      <w:r>
        <w:br w:type="page"/>
      </w:r>
    </w:p>
    <w:p w14:paraId="48089CDF" w14:textId="77777777" w:rsidR="0010001C" w:rsidRDefault="0010001C" w:rsidP="0010001C">
      <w:pPr>
        <w:pStyle w:val="1"/>
        <w:rPr>
          <w:rFonts w:eastAsia="Calibri" w:cs="Calibri"/>
          <w:b/>
          <w:bCs/>
          <w:caps/>
        </w:rPr>
      </w:pPr>
      <w:bookmarkStart w:id="47" w:name="_Toc149753585"/>
      <w:bookmarkStart w:id="48" w:name="_Toc151202760"/>
      <w:r w:rsidRPr="00FB4B3D">
        <w:rPr>
          <w:rFonts w:eastAsia="Calibri" w:cs="Calibri"/>
          <w:b/>
          <w:bCs/>
          <w:caps/>
        </w:rPr>
        <w:lastRenderedPageBreak/>
        <w:t>Заключение</w:t>
      </w:r>
      <w:bookmarkEnd w:id="47"/>
      <w:bookmarkEnd w:id="48"/>
    </w:p>
    <w:p w14:paraId="0D76F81F" w14:textId="77777777" w:rsidR="0010001C" w:rsidRPr="00FB4B3D" w:rsidRDefault="0010001C" w:rsidP="0010001C">
      <w:pPr>
        <w:rPr>
          <w:rFonts w:eastAsia="Calibri"/>
        </w:rPr>
      </w:pPr>
    </w:p>
    <w:p w14:paraId="28198053" w14:textId="77777777" w:rsidR="0010001C" w:rsidRPr="00B64625" w:rsidRDefault="0010001C" w:rsidP="005A781F">
      <w:pPr>
        <w:widowControl w:val="0"/>
        <w:suppressAutoHyphens/>
        <w:spacing w:after="0" w:line="360" w:lineRule="auto"/>
        <w:ind w:firstLine="709"/>
        <w:jc w:val="both"/>
        <w:rPr>
          <w:color w:val="000000"/>
          <w:sz w:val="28"/>
          <w:szCs w:val="28"/>
        </w:rPr>
      </w:pPr>
      <w:r w:rsidRPr="00B64625">
        <w:rPr>
          <w:color w:val="000000"/>
          <w:sz w:val="28"/>
          <w:szCs w:val="28"/>
        </w:rPr>
        <w:t>Результатом выполнения работы стала база данных и приложение, выполняющее с ней операции.</w:t>
      </w:r>
    </w:p>
    <w:p w14:paraId="755CB96E" w14:textId="77777777" w:rsidR="0010001C" w:rsidRDefault="0010001C" w:rsidP="005A781F">
      <w:pPr>
        <w:widowControl w:val="0"/>
        <w:suppressAutoHyphens/>
        <w:spacing w:after="0" w:line="360" w:lineRule="auto"/>
        <w:ind w:firstLine="709"/>
        <w:jc w:val="both"/>
        <w:rPr>
          <w:color w:val="000000"/>
          <w:sz w:val="28"/>
          <w:szCs w:val="28"/>
        </w:rPr>
      </w:pPr>
      <w:r w:rsidRPr="00B64625">
        <w:rPr>
          <w:color w:val="000000"/>
          <w:sz w:val="28"/>
          <w:szCs w:val="28"/>
        </w:rPr>
        <w:t>Были рассмотрены и опробованы основные методы работы с базой данных. Получены практические навыки работы с базой данных, а также изучены новые возможности среды программирования С#.</w:t>
      </w:r>
    </w:p>
    <w:p w14:paraId="0142A388" w14:textId="0A86F1F3" w:rsidR="0010001C" w:rsidRDefault="0010001C" w:rsidP="005A781F">
      <w:pPr>
        <w:widowControl w:val="0"/>
        <w:suppressAutoHyphens/>
        <w:spacing w:after="0" w:line="360" w:lineRule="auto"/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Б</w:t>
      </w:r>
      <w:r w:rsidRPr="0077125A">
        <w:rPr>
          <w:bCs/>
          <w:color w:val="000000"/>
          <w:sz w:val="28"/>
          <w:szCs w:val="28"/>
        </w:rPr>
        <w:t>аза данных</w:t>
      </w:r>
      <w:r>
        <w:rPr>
          <w:bCs/>
          <w:color w:val="000000"/>
          <w:sz w:val="28"/>
          <w:szCs w:val="28"/>
        </w:rPr>
        <w:t xml:space="preserve"> была разработана</w:t>
      </w:r>
      <w:r w:rsidRPr="0077125A">
        <w:rPr>
          <w:bCs/>
          <w:color w:val="000000"/>
          <w:sz w:val="28"/>
          <w:szCs w:val="28"/>
        </w:rPr>
        <w:t xml:space="preserve"> с использованием СУБД SQL Server. Для разработки пользовательского приложения была использована среда Microsoft Visual Studio 2022 Community, язык программирования C# и библиотека для разработки WindowsForms.</w:t>
      </w:r>
    </w:p>
    <w:p w14:paraId="75FCB71D" w14:textId="77777777" w:rsidR="0010001C" w:rsidRDefault="0010001C">
      <w:pPr>
        <w:spacing w:after="160" w:line="259" w:lineRule="auto"/>
        <w:jc w:val="left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br w:type="page"/>
      </w:r>
    </w:p>
    <w:p w14:paraId="3EEFA9D4" w14:textId="672C4174" w:rsidR="0010001C" w:rsidRDefault="0010001C" w:rsidP="00445339">
      <w:pPr>
        <w:pStyle w:val="1"/>
        <w:spacing w:before="0" w:line="360" w:lineRule="auto"/>
        <w:ind w:firstLineChars="709" w:firstLine="1993"/>
        <w:rPr>
          <w:b/>
          <w:bCs/>
        </w:rPr>
      </w:pPr>
      <w:bookmarkStart w:id="49" w:name="_Toc151202761"/>
      <w:r>
        <w:rPr>
          <w:b/>
          <w:bCs/>
        </w:rPr>
        <w:lastRenderedPageBreak/>
        <w:t>СПИСОК ИСПОЛЬЗОВАННЫХ ИСТОЧНИКОВ</w:t>
      </w:r>
      <w:bookmarkEnd w:id="49"/>
    </w:p>
    <w:p w14:paraId="27D7E293" w14:textId="77777777" w:rsidR="00F544F0" w:rsidRPr="00F544F0" w:rsidRDefault="00F544F0" w:rsidP="00F544F0"/>
    <w:p w14:paraId="2A2D56CB" w14:textId="3C2CCE02" w:rsidR="00445339" w:rsidRDefault="005A781F" w:rsidP="00F544F0">
      <w:pPr>
        <w:pStyle w:val="a6"/>
        <w:numPr>
          <w:ilvl w:val="0"/>
          <w:numId w:val="19"/>
        </w:numPr>
        <w:spacing w:line="360" w:lineRule="auto"/>
        <w:ind w:left="1" w:firstLineChars="252" w:firstLine="706"/>
        <w:jc w:val="both"/>
        <w:rPr>
          <w:rFonts w:ascii="Times New Roman" w:hAnsi="Times New Roman" w:cs="Times New Roman"/>
          <w:sz w:val="28"/>
          <w:szCs w:val="28"/>
        </w:rPr>
      </w:pPr>
      <w:r w:rsidRPr="005A781F">
        <w:rPr>
          <w:rFonts w:ascii="Times New Roman" w:hAnsi="Times New Roman" w:cs="Times New Roman"/>
          <w:sz w:val="28"/>
          <w:szCs w:val="28"/>
        </w:rPr>
        <w:t>РАБОТА С НЕСТРУКТУРИРОВАННЫМИ ДАННЫМИ // WorldSkillsRussia URL: https://nationalteam.worldskills.ru/skills/rabota-s-nestrukturirovannymi-dannymi-obrabotka-i-import-v-bazu-dannykh/ (дата обращения: 07.11.2023).</w:t>
      </w:r>
    </w:p>
    <w:p w14:paraId="1DE807BB" w14:textId="363730B2" w:rsidR="00445339" w:rsidRDefault="00445339" w:rsidP="00F544F0">
      <w:pPr>
        <w:pStyle w:val="a6"/>
        <w:numPr>
          <w:ilvl w:val="0"/>
          <w:numId w:val="19"/>
        </w:numPr>
        <w:spacing w:line="360" w:lineRule="auto"/>
        <w:ind w:left="1" w:firstLineChars="252" w:firstLine="706"/>
        <w:jc w:val="both"/>
        <w:rPr>
          <w:rFonts w:ascii="Times New Roman" w:hAnsi="Times New Roman" w:cs="Times New Roman"/>
          <w:sz w:val="28"/>
          <w:szCs w:val="28"/>
        </w:rPr>
      </w:pPr>
      <w:r w:rsidRPr="00445339">
        <w:rPr>
          <w:rFonts w:ascii="Times New Roman" w:hAnsi="Times New Roman" w:cs="Times New Roman"/>
          <w:sz w:val="28"/>
          <w:szCs w:val="28"/>
        </w:rPr>
        <w:t>Импорт xml файла в базу данных MSSQl // Admin Day URL: https://blogadminday.ru/import-xml-fayla-v-bazu-dannyh-mssql/ (дата обращения: 07.11.2023).</w:t>
      </w:r>
    </w:p>
    <w:p w14:paraId="7E53DFB9" w14:textId="1B5DB07A" w:rsidR="00445339" w:rsidRDefault="00445339" w:rsidP="00F544F0">
      <w:pPr>
        <w:pStyle w:val="a6"/>
        <w:numPr>
          <w:ilvl w:val="0"/>
          <w:numId w:val="19"/>
        </w:numPr>
        <w:spacing w:line="360" w:lineRule="auto"/>
        <w:ind w:left="1" w:firstLineChars="252" w:firstLine="70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45339">
        <w:rPr>
          <w:rFonts w:ascii="Times New Roman" w:hAnsi="Times New Roman" w:cs="Times New Roman"/>
          <w:sz w:val="28"/>
          <w:szCs w:val="28"/>
          <w:lang w:val="en-US"/>
        </w:rPr>
        <w:t>Импорт CSV в SQL Server // Professor Web URL: https://professorweb.ru/my/it/blog/net/csv_sql_server.php (дата обращения: 08.11.2023).</w:t>
      </w:r>
    </w:p>
    <w:p w14:paraId="7447FB4E" w14:textId="6DB4F3CB" w:rsidR="00445339" w:rsidRDefault="00445339" w:rsidP="00F544F0">
      <w:pPr>
        <w:pStyle w:val="a6"/>
        <w:numPr>
          <w:ilvl w:val="0"/>
          <w:numId w:val="19"/>
        </w:numPr>
        <w:spacing w:line="360" w:lineRule="auto"/>
        <w:ind w:left="1" w:firstLineChars="252" w:firstLine="706"/>
        <w:jc w:val="both"/>
        <w:rPr>
          <w:rFonts w:ascii="Times New Roman" w:hAnsi="Times New Roman" w:cs="Times New Roman"/>
          <w:sz w:val="28"/>
          <w:szCs w:val="28"/>
        </w:rPr>
      </w:pPr>
      <w:r w:rsidRPr="00445339">
        <w:rPr>
          <w:rFonts w:ascii="Times New Roman" w:hAnsi="Times New Roman" w:cs="Times New Roman"/>
          <w:sz w:val="28"/>
          <w:szCs w:val="28"/>
        </w:rPr>
        <w:t>Руководство по MS SQL Server 2022 // METANIT.COM URL: https://metanit.com/sql/sqlserver/?ysclid=lp3ofcoswx406598108 (дата обращения: 10.11.2023).</w:t>
      </w:r>
    </w:p>
    <w:p w14:paraId="51F9962D" w14:textId="6638D6BD" w:rsidR="00445339" w:rsidRPr="00445339" w:rsidRDefault="00445339" w:rsidP="00F544F0">
      <w:pPr>
        <w:pStyle w:val="a6"/>
        <w:numPr>
          <w:ilvl w:val="0"/>
          <w:numId w:val="19"/>
        </w:numPr>
        <w:spacing w:line="360" w:lineRule="auto"/>
        <w:ind w:left="1" w:firstLineChars="252" w:firstLine="706"/>
        <w:jc w:val="both"/>
        <w:rPr>
          <w:rFonts w:ascii="Times New Roman" w:hAnsi="Times New Roman" w:cs="Times New Roman"/>
          <w:sz w:val="28"/>
          <w:szCs w:val="28"/>
        </w:rPr>
      </w:pPr>
      <w:r w:rsidRPr="00445339">
        <w:rPr>
          <w:rFonts w:ascii="Times New Roman" w:hAnsi="Times New Roman" w:cs="Times New Roman"/>
          <w:sz w:val="28"/>
          <w:szCs w:val="28"/>
        </w:rPr>
        <w:t>Учебное пособие по диаграмма прецедентов (Руководство с примерами) // CREATELY URL: https://creately.com/blog/ru/%D0%B4%D0%B8%D0%B0%D0%B3%D1%80%D0%B0%D0%BC%D0%BC%D0%B0/%D1%83%D1%87%D0%B5%D0%B1%D0%BD%D0%BE%D0%B5-%D0%BF%D0%BE%D1%81%D0%BE%D0%B1%D0%B8%D0%B5-%D0%BF%D0%BE-%D0%B4%D0%B8%D0%B0%D0%B3%D1%80%D0%B0%D0%BC%D0%BC%D0%B0-%D0%BF%D1%80%D0%B5%D1%86%D0%B5%D0%B4%D0%B5/ (дата обращения: 15.11.2023).</w:t>
      </w:r>
    </w:p>
    <w:p w14:paraId="61E8209F" w14:textId="60E41CAF" w:rsidR="0010001C" w:rsidRPr="00445339" w:rsidRDefault="0010001C" w:rsidP="00445339">
      <w:pPr>
        <w:spacing w:line="360" w:lineRule="auto"/>
        <w:jc w:val="both"/>
        <w:rPr>
          <w:sz w:val="28"/>
          <w:szCs w:val="28"/>
        </w:rPr>
      </w:pPr>
      <w:r w:rsidRPr="00445339">
        <w:rPr>
          <w:sz w:val="28"/>
          <w:szCs w:val="28"/>
        </w:rPr>
        <w:br w:type="page"/>
      </w:r>
    </w:p>
    <w:p w14:paraId="195A22D3" w14:textId="7CB3ADE2" w:rsidR="0010001C" w:rsidRPr="00C91212" w:rsidRDefault="0010001C" w:rsidP="0010001C">
      <w:pPr>
        <w:pStyle w:val="1"/>
        <w:rPr>
          <w:b/>
          <w:bCs/>
        </w:rPr>
      </w:pPr>
      <w:bookmarkStart w:id="50" w:name="_Toc151202762"/>
      <w:r>
        <w:rPr>
          <w:b/>
          <w:bCs/>
        </w:rPr>
        <w:lastRenderedPageBreak/>
        <w:t>ПРИЛОЖЕНИЕ</w:t>
      </w:r>
      <w:r w:rsidRPr="00C91212">
        <w:rPr>
          <w:b/>
          <w:bCs/>
        </w:rPr>
        <w:t xml:space="preserve"> </w:t>
      </w:r>
      <w:r>
        <w:rPr>
          <w:b/>
          <w:bCs/>
        </w:rPr>
        <w:t>А</w:t>
      </w:r>
      <w:bookmarkEnd w:id="50"/>
    </w:p>
    <w:p w14:paraId="53C5544D" w14:textId="77777777" w:rsidR="00D731F9" w:rsidRPr="00C91212" w:rsidRDefault="00D731F9" w:rsidP="00D731F9">
      <w:pPr>
        <w:jc w:val="both"/>
      </w:pPr>
    </w:p>
    <w:p w14:paraId="11CD5A7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USE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[419/4 </w:t>
      </w:r>
      <w:r>
        <w:rPr>
          <w:rFonts w:ascii="Consolas" w:hAnsi="Consolas" w:cs="Consolas"/>
          <w:color w:val="000000"/>
          <w:sz w:val="19"/>
          <w:szCs w:val="19"/>
        </w:rPr>
        <w:t>Давыдов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0E149752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6FDE394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51086DA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Командир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удн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61203C1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C26E38B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AF442EF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АДРЕС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7B892FA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ТЕЛЕФО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EEB7DF2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НАЛЁ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B4BBA4E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5598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33712E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2DC4C0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85E9AC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1212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1212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Командир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удна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91212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ДРЕС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ТЕЛЕФОН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НАЛЁТ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0641757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игожин Евгений Викторо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. Луначарского д.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31204288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00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AE018AF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221FAE45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"Командир судна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ФИО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АДРЕС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ТЕЛЕФОН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НАЛЁТ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346D53E0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авыдов Даниил Денисо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. Луначарского д.7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21755546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00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613784C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29EE90CE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035EAA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F76FA60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1673C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1673C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виасудна</w:t>
      </w:r>
      <w:r w:rsidRPr="0051673C">
        <w:rPr>
          <w:rFonts w:ascii="Consolas" w:hAnsi="Consolas" w:cs="Consolas"/>
          <w:color w:val="808080"/>
          <w:sz w:val="19"/>
          <w:szCs w:val="19"/>
        </w:rPr>
        <w:t>(</w:t>
      </w:r>
    </w:p>
    <w:p w14:paraId="4270378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C91212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1212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60FEDAB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МОДЕЛЬ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C1DA3F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C91212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C91212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ЗГОТОВЛЕНИЯ</w:t>
      </w:r>
      <w:r w:rsidRPr="00C91212">
        <w:rPr>
          <w:rFonts w:ascii="Consolas" w:hAnsi="Consolas" w:cs="Consolas"/>
          <w:color w:val="000000"/>
          <w:sz w:val="19"/>
          <w:szCs w:val="19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C9121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C9121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C91212">
        <w:rPr>
          <w:rFonts w:ascii="Consolas" w:hAnsi="Consolas" w:cs="Consolas"/>
          <w:color w:val="808080"/>
          <w:sz w:val="19"/>
          <w:szCs w:val="19"/>
        </w:rPr>
        <w:t>,</w:t>
      </w:r>
    </w:p>
    <w:p w14:paraId="68283BAE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АЛЁ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A867333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ГОТОВНОСТЬ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bi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2FE686F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5105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МД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4F93C4C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808080"/>
          <w:sz w:val="19"/>
          <w:szCs w:val="19"/>
        </w:rPr>
        <w:t>);</w:t>
      </w:r>
    </w:p>
    <w:p w14:paraId="588AFE82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752A554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виасудна</w:t>
      </w:r>
      <w:r w:rsidRPr="0005598D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05598D">
        <w:rPr>
          <w:rFonts w:ascii="Consolas" w:hAnsi="Consolas" w:cs="Consolas"/>
          <w:color w:val="808080"/>
          <w:sz w:val="19"/>
          <w:szCs w:val="19"/>
        </w:rPr>
        <w:t>(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№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МД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МОДЕЛЬ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ЗГОТОВЛЕНИЯ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НАЛЁТ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ГОТОВНОСТЬ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)</w:t>
      </w:r>
    </w:p>
    <w:p w14:paraId="689D7B2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Боинг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4-06-2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5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C89853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2C976B6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Авиасудна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БОРТ №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ИН КМД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МОДЕЛЬ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ДАТА ИЗГОТОВЛЕНИЯ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НАЛЁТ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ГОТОВНОСТЬ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45DC0034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  <w:r w:rsidRPr="0051673C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673C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Сусемь</w:t>
      </w:r>
      <w:r w:rsidRPr="0051673C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673C">
        <w:rPr>
          <w:rFonts w:ascii="Consolas" w:hAnsi="Consolas" w:cs="Consolas"/>
          <w:color w:val="FF0000"/>
          <w:sz w:val="19"/>
          <w:szCs w:val="19"/>
          <w:lang w:val="en-US"/>
        </w:rPr>
        <w:t>'1996-08-05'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20000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400ADCC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183BF5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1C0FF78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41573CA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ассажиры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6607D403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АСПОРТА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>11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55D69CE" w14:textId="77777777" w:rsidR="00C91212" w:rsidRPr="0051673C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51673C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BB0E131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BBC2171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АДРЕС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B5BC3A5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ТЕЛЕФОН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" </w:t>
      </w:r>
      <w:r w:rsidRPr="00976BF1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</w:p>
    <w:p w14:paraId="5A6D5161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976BF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76BF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5598D">
        <w:rPr>
          <w:rFonts w:ascii="Consolas" w:hAnsi="Consolas" w:cs="Consolas"/>
          <w:color w:val="808080"/>
          <w:sz w:val="19"/>
          <w:szCs w:val="19"/>
        </w:rPr>
        <w:t>(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АСПОРТА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)</w:t>
      </w:r>
    </w:p>
    <w:p w14:paraId="2ED7D82C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808080"/>
          <w:sz w:val="19"/>
          <w:szCs w:val="19"/>
        </w:rPr>
        <w:t>);</w:t>
      </w:r>
    </w:p>
    <w:p w14:paraId="298CD2F9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A865CC5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2FA1C1E4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4018-37422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авельев Алексей Дмитрие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. Лейпясуо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517556954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6B9816E0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4B2816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0F1BAB09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4018-37422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авельев Дмитрий Игоре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. Лейпясуо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216677569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337D1E7C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20746F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4C39B23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2020-1002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Елена Быстрова Олегов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г.СПб, ул.Победы, д.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517556954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5C75DA7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049F652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207B7664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2023-2001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Иван Быстров Александро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г.СПб, ул.Победы, д.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;</w:t>
      </w:r>
    </w:p>
    <w:p w14:paraId="3B79A28F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45E25AF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AD88D54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0B2B8CB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Рейс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367FF2A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7B4C9AC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МАРШРУ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DA9960A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DEDCD35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/</w:t>
      </w:r>
      <w:r>
        <w:rPr>
          <w:rFonts w:ascii="Consolas" w:hAnsi="Consolas" w:cs="Consolas"/>
          <w:color w:val="000000"/>
          <w:sz w:val="19"/>
          <w:szCs w:val="19"/>
        </w:rPr>
        <w:t>ВРЕМЯ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ВЫЛЕ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smalldatetim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6E6405A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СТАТУС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bi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A3F64DB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D0D0D2E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78BFA5ED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B4D7DFD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Рейс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№ </w:t>
      </w:r>
      <w:r>
        <w:rPr>
          <w:rFonts w:ascii="Consolas" w:hAnsi="Consolas" w:cs="Consolas"/>
          <w:color w:val="000000"/>
          <w:sz w:val="19"/>
          <w:szCs w:val="19"/>
        </w:rPr>
        <w:t>МАРШРУ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/</w:t>
      </w:r>
      <w:r>
        <w:rPr>
          <w:rFonts w:ascii="Consolas" w:hAnsi="Consolas" w:cs="Consolas"/>
          <w:color w:val="000000"/>
          <w:sz w:val="19"/>
          <w:szCs w:val="19"/>
        </w:rPr>
        <w:t>ВРЕМЯ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ВЫЛЕ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ОТМЕНЁ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?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6E74DB8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FF0000"/>
          <w:sz w:val="19"/>
          <w:szCs w:val="19"/>
          <w:lang w:val="en-US"/>
        </w:rPr>
        <w:t>'2023-11-23 22:15:00'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29D5A98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9A94F63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Рейс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№ </w:t>
      </w:r>
      <w:r>
        <w:rPr>
          <w:rFonts w:ascii="Consolas" w:hAnsi="Consolas" w:cs="Consolas"/>
          <w:color w:val="000000"/>
          <w:sz w:val="19"/>
          <w:szCs w:val="19"/>
        </w:rPr>
        <w:t>МАРШРУ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/</w:t>
      </w:r>
      <w:r>
        <w:rPr>
          <w:rFonts w:ascii="Consolas" w:hAnsi="Consolas" w:cs="Consolas"/>
          <w:color w:val="000000"/>
          <w:sz w:val="19"/>
          <w:szCs w:val="19"/>
        </w:rPr>
        <w:t>ВРЕМЯ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ВЫЛЕ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ОТМЕНЁ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?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F575E75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FF0000"/>
          <w:sz w:val="19"/>
          <w:szCs w:val="19"/>
          <w:lang w:val="en-US"/>
        </w:rPr>
        <w:t>'2023-11-20 19:30:00'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5CF9202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72138F4" w14:textId="77777777" w:rsidR="00C91212" w:rsidRPr="00A12413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92EDDD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Маршрут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2FBC0FA0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CB04CE2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ОТБЫТИЕ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282592F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ПРИБЫТИЕ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DA44D2C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ЦЕНА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3315671" w14:textId="77777777" w:rsidR="00C91212" w:rsidRPr="000128AA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ДЛИТЕЛЬНОСТЬ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6CE1580" w14:textId="77777777" w:rsidR="00C91212" w:rsidRPr="0005598D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5598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B1BB16E" w14:textId="77777777" w:rsidR="00C91212" w:rsidRDefault="00C91212" w:rsidP="00C91212">
      <w:pPr>
        <w:jc w:val="left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2072B250" w14:textId="77777777" w:rsidR="00C91212" w:rsidRDefault="00C91212" w:rsidP="00C91212">
      <w:pPr>
        <w:jc w:val="left"/>
        <w:rPr>
          <w:rFonts w:ascii="Consolas" w:hAnsi="Consolas" w:cs="Consolas"/>
          <w:color w:val="808080"/>
          <w:sz w:val="19"/>
          <w:szCs w:val="19"/>
        </w:rPr>
      </w:pPr>
    </w:p>
    <w:p w14:paraId="6B2F6986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14F017F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Нью-Йор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11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59D33F82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8383898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3FDFD4F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Нью-Йор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11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08F90476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542CCD5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55CECF29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Владивосто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49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9EE2D16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14492F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7EC7C042" w14:textId="77777777" w:rsidR="00C91212" w:rsidRDefault="00C91212" w:rsidP="00C91212">
      <w:pPr>
        <w:jc w:val="left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Владивосто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49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40150C1" w14:textId="2D5E32BD" w:rsidR="0010001C" w:rsidRPr="00C91212" w:rsidRDefault="0010001C" w:rsidP="001F4E91">
      <w:pPr>
        <w:spacing w:after="160" w:line="259" w:lineRule="auto"/>
        <w:jc w:val="left"/>
      </w:pPr>
      <w:r w:rsidRPr="00C91212">
        <w:br w:type="page"/>
      </w:r>
    </w:p>
    <w:p w14:paraId="24328193" w14:textId="19E3B35C" w:rsidR="0010001C" w:rsidRPr="00F53EB2" w:rsidRDefault="0010001C" w:rsidP="0010001C">
      <w:pPr>
        <w:pStyle w:val="1"/>
        <w:rPr>
          <w:b/>
          <w:bCs/>
          <w:lang w:val="en-US"/>
        </w:rPr>
      </w:pPr>
      <w:bookmarkStart w:id="51" w:name="_Toc151202763"/>
      <w:r>
        <w:rPr>
          <w:b/>
          <w:bCs/>
        </w:rPr>
        <w:lastRenderedPageBreak/>
        <w:t>ПРИЛОЖЕНИЕ</w:t>
      </w:r>
      <w:r w:rsidRPr="00F53EB2">
        <w:rPr>
          <w:b/>
          <w:bCs/>
          <w:lang w:val="en-US"/>
        </w:rPr>
        <w:t xml:space="preserve"> </w:t>
      </w:r>
      <w:r>
        <w:rPr>
          <w:b/>
          <w:bCs/>
        </w:rPr>
        <w:t>Б</w:t>
      </w:r>
      <w:bookmarkEnd w:id="51"/>
    </w:p>
    <w:p w14:paraId="66E830B3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74A13C8F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Collections.Generic;</w:t>
      </w:r>
    </w:p>
    <w:p w14:paraId="689D2B9D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Linq;</w:t>
      </w:r>
    </w:p>
    <w:p w14:paraId="709F1500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ext;</w:t>
      </w:r>
    </w:p>
    <w:p w14:paraId="21F5A194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hreading.Tasks;</w:t>
      </w:r>
    </w:p>
    <w:p w14:paraId="674478EA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Data.SqlClient;</w:t>
      </w:r>
    </w:p>
    <w:p w14:paraId="48DF9428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indowsFormsApp1</w:t>
      </w:r>
    </w:p>
    <w:p w14:paraId="444392A1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F5D0AFE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E9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ataBase</w:t>
      </w:r>
    </w:p>
    <w:p w14:paraId="5F7BB0AD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619C772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SqlConnection sqlConnection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nnection(</w:t>
      </w:r>
      <w:r w:rsidRPr="00C91212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@"Data Source = DESKTOP-A63B5DQ; Initial Catalog = 419_4_</w:t>
      </w:r>
      <w:r>
        <w:rPr>
          <w:rFonts w:ascii="Consolas" w:eastAsiaTheme="minorHAnsi" w:hAnsi="Consolas" w:cs="Consolas"/>
          <w:color w:val="800000"/>
          <w:sz w:val="19"/>
          <w:szCs w:val="19"/>
          <w:lang w:eastAsia="en-US"/>
        </w:rPr>
        <w:t>Давыдов</w:t>
      </w:r>
      <w:r w:rsidRPr="00C91212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; Integrated Security = True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526B328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8B3ED02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openConnection()</w:t>
      </w:r>
    </w:p>
    <w:p w14:paraId="399839A6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FE85991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sqlConnection.State == System.Data.ConnectionState.Closed)</w:t>
      </w:r>
    </w:p>
    <w:p w14:paraId="2FC0D55C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3C6016B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sqlConnection.Open();</w:t>
      </w:r>
    </w:p>
    <w:p w14:paraId="2E3114ED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2BFCA4A3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644C135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6B4C660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02B2C96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loseConnection()</w:t>
      </w:r>
    </w:p>
    <w:p w14:paraId="535A5CEB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CAB88D3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sqlConnection.State == System.Data.ConnectionState.Open)</w:t>
      </w:r>
    </w:p>
    <w:p w14:paraId="6BACDE3E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1D6D753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sqlConnection.Close();</w:t>
      </w:r>
    </w:p>
    <w:p w14:paraId="0A0F6D16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0CD8A7FB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EB10A7E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8EC7A76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322CFEB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nnection getConnection()</w:t>
      </w:r>
    </w:p>
    <w:p w14:paraId="298F360D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61955BB" w14:textId="77777777" w:rsidR="001F4E91" w:rsidRPr="001F4E91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F4E9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nnection;</w:t>
      </w:r>
    </w:p>
    <w:p w14:paraId="44FACBF0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E9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646E8A54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7FBDB80A" w14:textId="77777777" w:rsidR="001F4E91" w:rsidRPr="00F53EB2" w:rsidRDefault="001F4E91" w:rsidP="001F4E91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53E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4F648732" w14:textId="77777777" w:rsidR="001F4E91" w:rsidRPr="00F53EB2" w:rsidRDefault="001F4E91" w:rsidP="001F4E91">
      <w:pPr>
        <w:jc w:val="both"/>
        <w:rPr>
          <w:lang w:val="en-US"/>
        </w:rPr>
      </w:pPr>
    </w:p>
    <w:p w14:paraId="31CB3E25" w14:textId="77777777" w:rsidR="0010001C" w:rsidRPr="00F53EB2" w:rsidRDefault="0010001C" w:rsidP="001F4E91">
      <w:pPr>
        <w:spacing w:after="160" w:line="259" w:lineRule="auto"/>
        <w:jc w:val="both"/>
        <w:rPr>
          <w:rFonts w:eastAsiaTheme="majorEastAsia" w:cstheme="majorBidi"/>
          <w:b/>
          <w:bCs/>
          <w:sz w:val="28"/>
          <w:szCs w:val="32"/>
          <w:lang w:val="en-US"/>
        </w:rPr>
      </w:pPr>
      <w:r w:rsidRPr="00F53EB2">
        <w:rPr>
          <w:b/>
          <w:bCs/>
          <w:lang w:val="en-US"/>
        </w:rPr>
        <w:br w:type="page"/>
      </w:r>
    </w:p>
    <w:p w14:paraId="2B5CD1C2" w14:textId="2C4A5DAE" w:rsidR="0010001C" w:rsidRPr="00F53EB2" w:rsidRDefault="0010001C" w:rsidP="0010001C">
      <w:pPr>
        <w:pStyle w:val="1"/>
        <w:rPr>
          <w:b/>
          <w:bCs/>
          <w:lang w:val="en-US"/>
        </w:rPr>
      </w:pPr>
      <w:bookmarkStart w:id="52" w:name="_Toc151202764"/>
      <w:r>
        <w:rPr>
          <w:b/>
          <w:bCs/>
        </w:rPr>
        <w:lastRenderedPageBreak/>
        <w:t>ПРИЛОЖЕНИЕ</w:t>
      </w:r>
      <w:r w:rsidRPr="00F53EB2">
        <w:rPr>
          <w:b/>
          <w:bCs/>
          <w:lang w:val="en-US"/>
        </w:rPr>
        <w:t xml:space="preserve"> </w:t>
      </w:r>
      <w:r>
        <w:rPr>
          <w:b/>
          <w:bCs/>
        </w:rPr>
        <w:t>В</w:t>
      </w:r>
      <w:bookmarkEnd w:id="52"/>
    </w:p>
    <w:p w14:paraId="53E8CB6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24D14FB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Collections.Generic;</w:t>
      </w:r>
    </w:p>
    <w:p w14:paraId="0CEB287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ComponentModel;</w:t>
      </w:r>
    </w:p>
    <w:p w14:paraId="347D58E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Data;</w:t>
      </w:r>
    </w:p>
    <w:p w14:paraId="47C80AF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Drawing;</w:t>
      </w:r>
    </w:p>
    <w:p w14:paraId="605A051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Linq;</w:t>
      </w:r>
    </w:p>
    <w:p w14:paraId="78822F4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ext;</w:t>
      </w:r>
    </w:p>
    <w:p w14:paraId="355B99A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hreading.Tasks;</w:t>
      </w:r>
    </w:p>
    <w:p w14:paraId="162312D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Windows.Forms;</w:t>
      </w:r>
    </w:p>
    <w:p w14:paraId="5A973E5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Data.SqlClient;</w:t>
      </w:r>
    </w:p>
    <w:p w14:paraId="30CF00F3" w14:textId="0199330F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using System.Threading;</w:t>
      </w:r>
    </w:p>
    <w:p w14:paraId="10643EB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0C70DE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indowsFormsApp1</w:t>
      </w:r>
    </w:p>
    <w:p w14:paraId="1F6C664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1C9D71A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</w:p>
    <w:p w14:paraId="5F1E4A7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_in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281CA56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6E02544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A673AC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DataBase dataBas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ataBase();</w:t>
      </w:r>
    </w:p>
    <w:p w14:paraId="15468CD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E95851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xt = String.Empty;</w:t>
      </w:r>
    </w:p>
    <w:p w14:paraId="5920C38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unt = 0;</w:t>
      </w:r>
    </w:p>
    <w:p w14:paraId="58F95CD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ime= 180;</w:t>
      </w:r>
    </w:p>
    <w:p w14:paraId="716BA5A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9BEFA0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DataTable table;</w:t>
      </w:r>
    </w:p>
    <w:p w14:paraId="3E8B53E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SqlDataAdapter adapter;</w:t>
      </w:r>
    </w:p>
    <w:p w14:paraId="021FCCC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SqlCommandBuilder builder;</w:t>
      </w:r>
    </w:p>
    <w:p w14:paraId="190060D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E8FCA7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reateTable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mmand)</w:t>
      </w:r>
    </w:p>
    <w:p w14:paraId="2D56DDB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885A9C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Base.openConnection();</w:t>
      </w:r>
    </w:p>
    <w:p w14:paraId="3ACFE6E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a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ataTable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ataGridView1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4DA060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apter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DataAdapter();</w:t>
      </w:r>
    </w:p>
    <w:p w14:paraId="4B2734A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apter.SelectComman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mmand(sqlCommand, dataBase.getConnection());</w:t>
      </w:r>
    </w:p>
    <w:p w14:paraId="3A1AF3C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uilder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mmandBuilder(adapter);</w:t>
      </w:r>
    </w:p>
    <w:p w14:paraId="3706293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apter.Fill(table);</w:t>
      </w:r>
    </w:p>
    <w:p w14:paraId="02676D9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GridView1.DataSource = table;</w:t>
      </w:r>
    </w:p>
    <w:p w14:paraId="54E2CD3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Base.closeConnection();</w:t>
      </w:r>
    </w:p>
    <w:p w14:paraId="1BE838D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36D84F0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35C22E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_in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20B482B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8085FA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InitializeComponent();</w:t>
      </w:r>
    </w:p>
    <w:p w14:paraId="044B79F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pictureBox1.Image = this.CreateImage(pictureBox1.Width, pictureBox1.Height);</w:t>
      </w:r>
    </w:p>
    <w:p w14:paraId="5E91E35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tartPosition = FormStartPosition.CenterScreen;</w:t>
      </w:r>
    </w:p>
    <w:p w14:paraId="1DCAB9A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utton1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540EEA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extBox1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70F110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utton2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80CBCB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abel4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BAF9DE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extBox_pwd.PasswordChar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•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B498B5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reateTable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йс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F72B1E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E2031C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4227BF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9FB1A1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_Enter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</w:t>
      </w:r>
    </w:p>
    <w:p w14:paraId="31257A6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5D6110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ount++;</w:t>
      </w:r>
    </w:p>
    <w:p w14:paraId="0058B95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ogin = textBox_login.Text;</w:t>
      </w:r>
    </w:p>
    <w:p w14:paraId="66CB69D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assword = textBox_pwd.Text;</w:t>
      </w:r>
    </w:p>
    <w:p w14:paraId="24A752A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</w:p>
    <w:p w14:paraId="421A2C0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117E93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SqlDataAdapter adapter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DataAdapter();</w:t>
      </w:r>
    </w:p>
    <w:p w14:paraId="0D5A2F8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Table ta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ataTable();</w:t>
      </w:r>
    </w:p>
    <w:p w14:paraId="57DD49D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F67C57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B0F597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queryString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select id, login, password FROM Admins 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06E8386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where login = 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login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and password = 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password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5C75DF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C6BC0B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CCC0D7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B2E16F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mmand comman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mmand(queryString, dataBase.getConnection());</w:t>
      </w:r>
    </w:p>
    <w:p w14:paraId="62335E7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apter.SelectCommand = command;</w:t>
      </w:r>
    </w:p>
    <w:p w14:paraId="67BAD9C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apter.Fill(table);</w:t>
      </w:r>
    </w:p>
    <w:p w14:paraId="0640D6F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083CCB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var a = table.Columns;</w:t>
      </w:r>
    </w:p>
    <w:p w14:paraId="5B51ACD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if(a == "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дминистратор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")</w:t>
      </w:r>
    </w:p>
    <w:p w14:paraId="6761D4C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F2CE5E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Base.openConnection();</w:t>
      </w:r>
    </w:p>
    <w:p w14:paraId="687DBD2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istory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insert into History(id_user, _time, succsesful)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ACEEF1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able.Rows.Count != 1)</w:t>
      </w:r>
    </w:p>
    <w:p w14:paraId="2FB62DD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B09D36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history +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 values ('-1', 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DateTime.Now.ToString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yyyy-dd-MM HH:mm:ss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 'false')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2FFA34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6428CA7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0BEC1CF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C20BCA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history +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 values (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able.Rows[0].ItemArray[0]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DateTime.Now.ToString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yyyy-dd-MM HH:mm:ss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 'true')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EF202A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755B713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mmand his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mmand(history, dataBase.getConnection());</w:t>
      </w:r>
    </w:p>
    <w:p w14:paraId="5012401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DataAdapter sqlDataAdapter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DataAdapter();</w:t>
      </w:r>
    </w:p>
    <w:p w14:paraId="673088F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DataAdapter.SelectCommand = his;</w:t>
      </w:r>
    </w:p>
    <w:p w14:paraId="4C026B4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his.ExecuteNonQuery();</w:t>
      </w:r>
    </w:p>
    <w:p w14:paraId="13DB5C7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1760B0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able.Rows.Count == 1)</w:t>
      </w:r>
    </w:p>
    <w:p w14:paraId="089108C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F0B2F0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MessageBox.Show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спешно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ошли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спех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MessageBoxButtons.OK, MessageBoxIcon.Information);</w:t>
      </w:r>
    </w:p>
    <w:p w14:paraId="2B1742B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AdminPanel adm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minPanel();</w:t>
      </w:r>
    </w:p>
    <w:p w14:paraId="3666F19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adm.Show();</w:t>
      </w:r>
    </w:p>
    <w:p w14:paraId="264E436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237BDC2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61BA481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26C9ED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</w:p>
    <w:p w14:paraId="5C160A4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MessageBox.Show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лучилось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MessageBoxButtons.OK, MessageBoxIcon.Warning);</w:t>
      </w:r>
    </w:p>
    <w:p w14:paraId="54940DEB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label3.Text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Количество попыток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count}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/3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4EE6D3F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ount == 1)</w:t>
      </w:r>
    </w:p>
    <w:p w14:paraId="085DFA7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185EF51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button1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DEC190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button_Enter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5887CC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textBox1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026CAD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textBox_login.Enable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B403B9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textBox_pwd.Enable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A3B3DD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button2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DC0324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textBox_login.Text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CAPTCHA!!!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154B69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textBox_pwd.Text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CAPTCHA!!!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9ED83B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pictureBox1.Imag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CreateImage(pictureBox1.Width, pictureBox1.Height);</w:t>
      </w:r>
    </w:p>
    <w:p w14:paraId="67E2DA8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04E7094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ount == 2)</w:t>
      </w:r>
    </w:p>
    <w:p w14:paraId="2E5A8E4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631206B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label4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597DBF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timer1.Start();</w:t>
      </w:r>
    </w:p>
    <w:p w14:paraId="6DDF666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textBox_login.Enable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E677F8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textBox_pwd.Enable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394A4F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button_Enter.Enable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889EE7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E8E882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2D090A3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ount == 3)</w:t>
      </w:r>
    </w:p>
    <w:p w14:paraId="4EDAC57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39D6310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Application.Exit();</w:t>
      </w:r>
    </w:p>
    <w:p w14:paraId="6922FE3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7E7F00F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6955933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</w:p>
    <w:p w14:paraId="12FCC24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5B6D55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itmap CreateImage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idth,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eight)</w:t>
      </w:r>
    </w:p>
    <w:p w14:paraId="522374D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546878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Random rn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andom();</w:t>
      </w:r>
    </w:p>
    <w:p w14:paraId="6DCAA9B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2DF04D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оздадим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зображение</w:t>
      </w:r>
    </w:p>
    <w:p w14:paraId="10C8864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itmap result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itmap(Width, Height);</w:t>
      </w:r>
    </w:p>
    <w:p w14:paraId="77D49FD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3050EF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ычислим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зицию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екста</w:t>
      </w:r>
    </w:p>
    <w:p w14:paraId="641AF59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pos = rnd.Next(0, Width - 50);</w:t>
      </w:r>
    </w:p>
    <w:p w14:paraId="794B701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pos = rnd.Next(15, Height - 15);</w:t>
      </w:r>
    </w:p>
    <w:p w14:paraId="5E195B2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DCAFE2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обавим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азличные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цвета</w:t>
      </w:r>
    </w:p>
    <w:p w14:paraId="3F84D1D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rush[] colors = { Brushes.Black,</w:t>
      </w:r>
    </w:p>
    <w:p w14:paraId="6574183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Brushes.Red,</w:t>
      </w:r>
    </w:p>
    <w:p w14:paraId="31D2361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Brushes.RoyalBlue,</w:t>
      </w:r>
    </w:p>
    <w:p w14:paraId="68722C6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Brushes.Green };</w:t>
      </w:r>
    </w:p>
    <w:p w14:paraId="7F1F5F8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19FFF7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кажем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где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исовать</w:t>
      </w:r>
    </w:p>
    <w:p w14:paraId="2218D1E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Graphics g = Graphics.FromImage(result);</w:t>
      </w:r>
    </w:p>
    <w:p w14:paraId="2D3931A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632D05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усть фон картинки будет серым</w:t>
      </w:r>
    </w:p>
    <w:p w14:paraId="666FC9C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g.Clear(Color.Gray);</w:t>
      </w:r>
    </w:p>
    <w:p w14:paraId="699C191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47BDD6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генерируем текст</w:t>
      </w:r>
    </w:p>
    <w:p w14:paraId="3EEA766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text = String.Empty;</w:t>
      </w:r>
    </w:p>
    <w:p w14:paraId="43CD95D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LF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1234567890QWERTYUIOPASDFGHJKLZXCVBNM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0FAA1C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5; ++i)</w:t>
      </w:r>
    </w:p>
    <w:p w14:paraId="6A1CA05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 += ALF[rnd.Next(ALF.Length)];</w:t>
      </w:r>
    </w:p>
    <w:p w14:paraId="673EFB2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636A63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рисуем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генирируемый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екст</w:t>
      </w:r>
    </w:p>
    <w:p w14:paraId="2993870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g.DrawString(text,</w:t>
      </w:r>
    </w:p>
    <w:p w14:paraId="1BAF61D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ont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Arial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15),</w:t>
      </w:r>
    </w:p>
    <w:p w14:paraId="3248861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colors[rnd.Next(colors.Length)],</w:t>
      </w:r>
    </w:p>
    <w:p w14:paraId="234BE650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PointF(Xpos, Ypos));</w:t>
      </w:r>
    </w:p>
    <w:p w14:paraId="31CF3E04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768AE6B5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Добавим немного помех</w:t>
      </w:r>
    </w:p>
    <w:p w14:paraId="49C1A3FE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///Линии из углов</w:t>
      </w:r>
    </w:p>
    <w:p w14:paraId="24BD1307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g.DrawLine(Pens.Black,</w:t>
      </w:r>
    </w:p>
    <w:p w14:paraId="048FBF8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oint(0, 0),</w:t>
      </w:r>
    </w:p>
    <w:p w14:paraId="19B3323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oint(Width - 1, Height - 1));</w:t>
      </w:r>
    </w:p>
    <w:p w14:paraId="0A99A30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g.DrawLine(Pens.Black,</w:t>
      </w:r>
    </w:p>
    <w:p w14:paraId="4310D90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oint(0, Height - 1),</w:t>
      </w:r>
    </w:p>
    <w:p w14:paraId="7861C67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oint(Width - 1, 0));</w:t>
      </w:r>
    </w:p>
    <w:p w14:paraId="5A06B70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Белые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очки</w:t>
      </w:r>
    </w:p>
    <w:p w14:paraId="4EA8DA5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for (int i = 0; i &lt; Width; ++i)</w:t>
      </w:r>
    </w:p>
    <w:p w14:paraId="3ECC2D8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  for (int j = 0; j &lt; Height; ++j)</w:t>
      </w:r>
    </w:p>
    <w:p w14:paraId="39FBF85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      if (rnd.Next() % 20 == 0)</w:t>
      </w:r>
    </w:p>
    <w:p w14:paraId="127359C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          result.SetPixel(i, j, Color.White);</w:t>
      </w:r>
    </w:p>
    <w:p w14:paraId="6E48134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E17E7B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sult;</w:t>
      </w:r>
    </w:p>
    <w:p w14:paraId="5621A41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3A1A25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1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</w:t>
      </w:r>
    </w:p>
    <w:p w14:paraId="4ADD80C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EA138D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A0E69F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pictureBox1.Imag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CreateImage(pictureBox1.Width, pictureBox1.Height);</w:t>
      </w:r>
    </w:p>
    <w:p w14:paraId="16033A9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4EB660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5B61D1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685FF0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2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</w:t>
      </w:r>
    </w:p>
    <w:p w14:paraId="6D96627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D4BAF9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extBox1.Text =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text)</w:t>
      </w:r>
    </w:p>
    <w:p w14:paraId="1B9D122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3CDF5C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MessageBox.Show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ерно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F5B839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_login.Enable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4D390F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_pwd.Enable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36D498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_login.Text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2AA3B7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_pwd.Text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7B867B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button_Enter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8700B1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button1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D66248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1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294519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button2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F0A118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pictureBox1.Visi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0501AF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C26B61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54256E9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B0FB06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MessageBox.Show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!!!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3F03A2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1F50F3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15496C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imer1_T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</w:t>
      </w:r>
    </w:p>
    <w:p w14:paraId="2529312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8505FD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ime--;</w:t>
      </w:r>
    </w:p>
    <w:p w14:paraId="7E7AA8C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abel4.Text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сталось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ime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2AA4D8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ime == 0)</w:t>
      </w:r>
    </w:p>
    <w:p w14:paraId="1A6C657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B7C8B7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imer1.Stop();</w:t>
      </w:r>
    </w:p>
    <w:p w14:paraId="0400731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_login.Enable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04CC93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textBox_pwd.Enabled =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3CCF5CB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button_Enter.Enable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A24418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MessageBox.Show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кончилось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!!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BF3A81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2D8493E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22A25E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5FD293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3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</w:t>
      </w:r>
    </w:p>
    <w:p w14:paraId="4C223CE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888412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uyForm buy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yForm();</w:t>
      </w:r>
    </w:p>
    <w:p w14:paraId="7E38C5C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uy.Show();</w:t>
      </w:r>
    </w:p>
    <w:p w14:paraId="6307E46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0D2AC3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6D25C7E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654BB968" w14:textId="77777777" w:rsidR="00C91212" w:rsidRPr="00C91212" w:rsidRDefault="00C91212" w:rsidP="001F4E91">
      <w:pPr>
        <w:jc w:val="both"/>
        <w:rPr>
          <w:lang w:val="en-US"/>
        </w:rPr>
      </w:pPr>
    </w:p>
    <w:p w14:paraId="3D42A19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403CEB2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Collections.Generic;</w:t>
      </w:r>
    </w:p>
    <w:p w14:paraId="7C1608D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ComponentModel;</w:t>
      </w:r>
    </w:p>
    <w:p w14:paraId="745DF97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Data;</w:t>
      </w:r>
    </w:p>
    <w:p w14:paraId="54394B7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Drawing;</w:t>
      </w:r>
    </w:p>
    <w:p w14:paraId="350FDA7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Linq;</w:t>
      </w:r>
    </w:p>
    <w:p w14:paraId="3C3D95D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ext;</w:t>
      </w:r>
    </w:p>
    <w:p w14:paraId="21AB692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hreading.Tasks;</w:t>
      </w:r>
    </w:p>
    <w:p w14:paraId="47EDA82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Windows.Forms;</w:t>
      </w:r>
    </w:p>
    <w:p w14:paraId="0359AA3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Data.SqlClient;</w:t>
      </w:r>
    </w:p>
    <w:p w14:paraId="21E451C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F222FE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indowsFormsApp1</w:t>
      </w:r>
    </w:p>
    <w:p w14:paraId="6D94D7B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224215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minPane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3F1F86F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378A218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DataBase dataBas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ataBase();</w:t>
      </w:r>
    </w:p>
    <w:p w14:paraId="493425E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ataTable table;</w:t>
      </w:r>
    </w:p>
    <w:p w14:paraId="70A0140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DataAdapter adapter;</w:t>
      </w:r>
    </w:p>
    <w:p w14:paraId="482CE79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mmandBuilder builder;</w:t>
      </w:r>
    </w:p>
    <w:p w14:paraId="7DBE968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3A0A13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minPane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14567B0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4B980A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InitializeComponent();</w:t>
      </w:r>
    </w:p>
    <w:p w14:paraId="6B8A1FD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CF5A29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66BB9B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reateTable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mmand)</w:t>
      </w:r>
    </w:p>
    <w:p w14:paraId="4DBFD40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3350B3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Base.openConnection();</w:t>
      </w:r>
    </w:p>
    <w:p w14:paraId="34FD446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abl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ataTable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ataGridView1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3361F6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apter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DataAdapter();</w:t>
      </w:r>
    </w:p>
    <w:p w14:paraId="7E6063A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apter.SelectComman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mmand(sqlCommand, dataBase.getConnection());</w:t>
      </w:r>
    </w:p>
    <w:p w14:paraId="52DCBDF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uilder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mmandBuilder(adapter);</w:t>
      </w:r>
    </w:p>
    <w:p w14:paraId="79715A2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apter.Fill(table);</w:t>
      </w:r>
    </w:p>
    <w:p w14:paraId="0C9CF38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GridView1.DataSource = table;</w:t>
      </w:r>
    </w:p>
    <w:p w14:paraId="7C361AE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Base.closeConnection();</w:t>
      </w:r>
    </w:p>
    <w:p w14:paraId="42B268C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16B87D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548321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1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аршруты</w:t>
      </w:r>
    </w:p>
    <w:p w14:paraId="5DB7033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102FA7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reateTable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аршрут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A4EBA5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3950382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588381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2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ейсы</w:t>
      </w:r>
    </w:p>
    <w:p w14:paraId="65DDB6F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5C0A99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reateTable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йс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B372F3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F1A582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0B377A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3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висудна</w:t>
      </w:r>
    </w:p>
    <w:p w14:paraId="1001113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3FE278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reateTable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виасудна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83F108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669E48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770246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4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КМД</w:t>
      </w:r>
    </w:p>
    <w:p w14:paraId="54320AD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ED7B30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reateTable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мандирСудна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3FAE45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B1783B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024418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5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дмины</w:t>
      </w:r>
    </w:p>
    <w:p w14:paraId="79F3515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683E99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reateTable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elect * from Admins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DA448C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7289B43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7D48B36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6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стория</w:t>
      </w:r>
    </w:p>
    <w:p w14:paraId="1FED649F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7139DE9B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CreateTable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select * from History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541DDF0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190155E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634A24C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8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ассажиры</w:t>
      </w:r>
    </w:p>
    <w:p w14:paraId="2E721BF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AA8CB7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reateTable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ассажиры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8929F8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BFEA4D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30742D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7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 </w:t>
      </w:r>
      <w:r w:rsidRPr="00C9121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охранение</w:t>
      </w:r>
    </w:p>
    <w:p w14:paraId="589C37C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C14A8E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Base.openConnection();</w:t>
      </w:r>
    </w:p>
    <w:p w14:paraId="3FA191EC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14:paraId="3467CE1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0D5A53E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adapter !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builder !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5D50741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72828DA3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adapter.Update(table);</w:t>
      </w:r>
    </w:p>
    <w:p w14:paraId="1580AD0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047A1D3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BC07C2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</w:p>
    <w:p w14:paraId="02670F6E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6C791B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MessageBox.Show(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пс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!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 наворотили херни с данными, поэтому они не сохранились. Исправте ошибки и попробуйте снов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712E713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14:paraId="1DB9A03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dataBase.closeConnection();</w:t>
      </w:r>
    </w:p>
    <w:p w14:paraId="754382F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</w:p>
    <w:p w14:paraId="3A033D27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294DE6B3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2C98193A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7A466850" w14:textId="77777777" w:rsidR="00C91212" w:rsidRDefault="00C91212" w:rsidP="001F4E91">
      <w:pPr>
        <w:jc w:val="both"/>
      </w:pPr>
    </w:p>
    <w:p w14:paraId="2691FF5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49FD37E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Collections.Generic;</w:t>
      </w:r>
    </w:p>
    <w:p w14:paraId="12571C9F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ComponentModel;</w:t>
      </w:r>
    </w:p>
    <w:p w14:paraId="32F1C8F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Data;</w:t>
      </w:r>
    </w:p>
    <w:p w14:paraId="00B7975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Drawing;</w:t>
      </w:r>
    </w:p>
    <w:p w14:paraId="1E35451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Linq;</w:t>
      </w:r>
    </w:p>
    <w:p w14:paraId="7CA73E97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ext;</w:t>
      </w:r>
    </w:p>
    <w:p w14:paraId="3719330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hreading.Tasks;</w:t>
      </w:r>
    </w:p>
    <w:p w14:paraId="5CC6B79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Windows.Forms;</w:t>
      </w:r>
    </w:p>
    <w:p w14:paraId="4E7E940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Data.SqlClient;</w:t>
      </w:r>
    </w:p>
    <w:p w14:paraId="69014E1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21CE29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indowsFormsApp1</w:t>
      </w:r>
    </w:p>
    <w:p w14:paraId="592E148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7D625C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BuyForm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4D743FF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7FC716E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DataBase dataBase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ataBase();</w:t>
      </w:r>
    </w:p>
    <w:p w14:paraId="13C5DDB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BuyForm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28D80BB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345B7C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InitializeComponent();</w:t>
      </w:r>
    </w:p>
    <w:p w14:paraId="24A840C2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5C928C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12EEE2D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1_Click(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</w:t>
      </w:r>
    </w:p>
    <w:p w14:paraId="30742CE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3EBA428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extBox1.Text =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textBox2.Text =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textBox3.Text =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205979B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1B95DF91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MessageBox.Show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Ошибка! Поля с пометкой * обязательны к заполнению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5FAE716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2405674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9416D2B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E05D9F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extBox4.Text =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187E6A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4.Text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NULL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5A822D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E4D058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extBox5.Text =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BD98560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5.Text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NULL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2DE8759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DFB2225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ataBase.openConnection();</w:t>
      </w:r>
    </w:p>
    <w:p w14:paraId="3659C3DA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dQuery = 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INSERT INTO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ассажиры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омерПаспорта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[№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йса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]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ИО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ТЕЛЕФОН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 VALUES (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extBox1.Text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extBox2.Text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extBox3.Text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extBox4.Text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'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textBox5.Text}</w:t>
      </w:r>
      <w:r w:rsidRPr="00C9121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)"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CBB56F1" w14:textId="77777777" w:rsidR="00C91212" w:rsidRP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mmand = </w:t>
      </w:r>
      <w:r w:rsidRPr="00C9121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mmand(addQuery, dataBase.getConnection());</w:t>
      </w:r>
    </w:p>
    <w:p w14:paraId="2A031FBD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9121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mmand.ExecuteNonQuery();</w:t>
      </w:r>
    </w:p>
    <w:p w14:paraId="54E55460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dataBase.closeConnection();</w:t>
      </w:r>
    </w:p>
    <w:p w14:paraId="7CE2C1FC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2238DBF5" w14:textId="77777777" w:rsidR="00C91212" w:rsidRDefault="00C91212" w:rsidP="00C91212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6549BD3D" w14:textId="0B6B9007" w:rsidR="00C91212" w:rsidRDefault="00C91212" w:rsidP="005B6100">
      <w:pPr>
        <w:jc w:val="both"/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  <w:r>
        <w:br w:type="page"/>
      </w:r>
    </w:p>
    <w:p w14:paraId="4594F79E" w14:textId="069A8667" w:rsidR="0010001C" w:rsidRDefault="0010001C" w:rsidP="00647D19">
      <w:pPr>
        <w:pStyle w:val="1"/>
        <w:spacing w:before="0" w:line="360" w:lineRule="auto"/>
        <w:ind w:firstLine="709"/>
        <w:rPr>
          <w:b/>
          <w:bCs/>
        </w:rPr>
      </w:pPr>
      <w:bookmarkStart w:id="53" w:name="_Toc151202765"/>
      <w:r>
        <w:rPr>
          <w:b/>
          <w:bCs/>
        </w:rPr>
        <w:lastRenderedPageBreak/>
        <w:t>ПРИЛОЖЕНИЕ Г</w:t>
      </w:r>
      <w:bookmarkEnd w:id="53"/>
    </w:p>
    <w:p w14:paraId="7122C880" w14:textId="77777777" w:rsidR="00647D19" w:rsidRPr="00647D19" w:rsidRDefault="00647D19" w:rsidP="00647D19">
      <w:pPr>
        <w:spacing w:after="0" w:line="360" w:lineRule="auto"/>
        <w:ind w:firstLineChars="709" w:firstLine="1985"/>
        <w:jc w:val="both"/>
        <w:rPr>
          <w:sz w:val="28"/>
          <w:szCs w:val="28"/>
        </w:rPr>
      </w:pPr>
    </w:p>
    <w:p w14:paraId="211D91F3" w14:textId="77777777" w:rsidR="005B6100" w:rsidRPr="00CA3D5B" w:rsidRDefault="005B6100" w:rsidP="005B6100">
      <w:pPr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>Test-Cases</w:t>
      </w:r>
    </w:p>
    <w:tbl>
      <w:tblPr>
        <w:tblW w:w="8162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977"/>
        <w:gridCol w:w="4185"/>
      </w:tblGrid>
      <w:tr w:rsidR="005B6100" w:rsidRPr="00CA3D5B" w14:paraId="6C8F1BE7" w14:textId="77777777" w:rsidTr="006A32F6">
        <w:trPr>
          <w:trHeight w:val="484"/>
        </w:trPr>
        <w:tc>
          <w:tcPr>
            <w:tcW w:w="3977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674E475" w14:textId="77777777" w:rsidR="005B6100" w:rsidRPr="00CA3D5B" w:rsidRDefault="005B6100" w:rsidP="006A32F6">
            <w:pPr>
              <w:spacing w:after="0" w:line="240" w:lineRule="auto"/>
              <w:ind w:firstLineChars="100" w:firstLine="280"/>
              <w:jc w:val="right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4185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6D136D" w14:textId="77777777" w:rsidR="005B6100" w:rsidRPr="00CA3D5B" w:rsidRDefault="005B6100" w:rsidP="006A32F6">
            <w:pPr>
              <w:spacing w:after="0" w:line="240" w:lineRule="auto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Авиакомпания</w:t>
            </w:r>
          </w:p>
        </w:tc>
      </w:tr>
      <w:tr w:rsidR="005B6100" w:rsidRPr="00CA3D5B" w14:paraId="6D95EA75" w14:textId="77777777" w:rsidTr="006A32F6">
        <w:trPr>
          <w:trHeight w:val="475"/>
        </w:trPr>
        <w:tc>
          <w:tcPr>
            <w:tcW w:w="3977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92E6EEB" w14:textId="77777777" w:rsidR="005B6100" w:rsidRPr="00CA3D5B" w:rsidRDefault="005B6100" w:rsidP="006A32F6">
            <w:pPr>
              <w:spacing w:after="0" w:line="240" w:lineRule="auto"/>
              <w:ind w:firstLineChars="100" w:firstLine="280"/>
              <w:jc w:val="right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 xml:space="preserve">Рабочая версия </w:t>
            </w:r>
          </w:p>
        </w:tc>
        <w:tc>
          <w:tcPr>
            <w:tcW w:w="418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620CE8" w14:textId="77777777" w:rsidR="005B6100" w:rsidRPr="00CA3D5B" w:rsidRDefault="005B6100" w:rsidP="006A32F6">
            <w:pPr>
              <w:spacing w:after="0" w:line="240" w:lineRule="auto"/>
              <w:rPr>
                <w:rFonts w:eastAsia="Microsoft YaHei"/>
                <w:color w:val="000000" w:themeColor="text1"/>
                <w:sz w:val="28"/>
                <w:szCs w:val="28"/>
                <w:lang w:val="en-AU"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1.0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AU" w:eastAsia="en-AU"/>
              </w:rPr>
              <w:t> </w:t>
            </w:r>
          </w:p>
        </w:tc>
      </w:tr>
      <w:tr w:rsidR="005B6100" w:rsidRPr="00CA3D5B" w14:paraId="0FC5BBB4" w14:textId="77777777" w:rsidTr="006A32F6">
        <w:trPr>
          <w:trHeight w:val="466"/>
        </w:trPr>
        <w:tc>
          <w:tcPr>
            <w:tcW w:w="3977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5083F7" w14:textId="77777777" w:rsidR="005B6100" w:rsidRPr="00CA3D5B" w:rsidRDefault="005B6100" w:rsidP="006A32F6">
            <w:pPr>
              <w:spacing w:after="0" w:line="240" w:lineRule="auto"/>
              <w:ind w:firstLineChars="100" w:firstLine="280"/>
              <w:jc w:val="right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418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E35F24" w14:textId="77777777" w:rsidR="005B6100" w:rsidRPr="00CA3D5B" w:rsidRDefault="005B6100" w:rsidP="006A32F6">
            <w:pPr>
              <w:spacing w:after="0" w:line="240" w:lineRule="auto"/>
              <w:rPr>
                <w:rFonts w:eastAsia="Microsoft YaHei"/>
                <w:color w:val="000000" w:themeColor="text1"/>
                <w:sz w:val="28"/>
                <w:szCs w:val="28"/>
                <w:lang w:val="en-AU"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Давыдов Даниил Денисович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AU" w:eastAsia="en-AU"/>
              </w:rPr>
              <w:t> </w:t>
            </w:r>
          </w:p>
        </w:tc>
      </w:tr>
      <w:tr w:rsidR="005B6100" w:rsidRPr="00CA3D5B" w14:paraId="6B7C9C5C" w14:textId="77777777" w:rsidTr="006A32F6">
        <w:trPr>
          <w:trHeight w:val="489"/>
        </w:trPr>
        <w:tc>
          <w:tcPr>
            <w:tcW w:w="3977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FBE90C7" w14:textId="77777777" w:rsidR="005B6100" w:rsidRPr="00CA3D5B" w:rsidRDefault="005B6100" w:rsidP="006A32F6">
            <w:pPr>
              <w:spacing w:after="0" w:line="240" w:lineRule="auto"/>
              <w:ind w:firstLineChars="100" w:firstLine="280"/>
              <w:jc w:val="right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Дата(ы) теста</w:t>
            </w:r>
          </w:p>
        </w:tc>
        <w:tc>
          <w:tcPr>
            <w:tcW w:w="418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C4F876" w14:textId="77777777" w:rsidR="005B6100" w:rsidRPr="00CA3D5B" w:rsidRDefault="005B6100" w:rsidP="006A32F6">
            <w:pPr>
              <w:spacing w:after="0" w:line="240" w:lineRule="auto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19.11.2023</w:t>
            </w:r>
          </w:p>
        </w:tc>
      </w:tr>
    </w:tbl>
    <w:p w14:paraId="268758EE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316B5E54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7F0E9B5F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 xml:space="preserve">Тестовый пример </w:t>
      </w:r>
      <w:r w:rsidRPr="00CA3D5B">
        <w:rPr>
          <w:color w:val="000000" w:themeColor="text1"/>
          <w:sz w:val="28"/>
          <w:szCs w:val="28"/>
          <w:lang w:val="en-US"/>
        </w:rPr>
        <w:t>1</w:t>
      </w:r>
      <w:r w:rsidRPr="00CA3D5B">
        <w:rPr>
          <w:color w:val="000000" w:themeColor="text1"/>
          <w:sz w:val="28"/>
          <w:szCs w:val="28"/>
        </w:rPr>
        <w:t>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44EA20E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B8A1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val="en-AU"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</w:t>
            </w: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val="en-AU" w:eastAsia="en-AU"/>
              </w:rPr>
              <w:t>1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E9C8013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TestOpenConnection</w:t>
            </w:r>
          </w:p>
        </w:tc>
      </w:tr>
      <w:tr w:rsidR="005B6100" w:rsidRPr="00CA3D5B" w14:paraId="500C190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4FD5379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5783813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0757B80B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B29F3F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382432C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открытого соединения с БД</w:t>
            </w:r>
          </w:p>
        </w:tc>
      </w:tr>
      <w:tr w:rsidR="005B6100" w:rsidRPr="00CA3D5B" w14:paraId="16EBD24E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B3C354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FD55A08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Открыто ли соединение с БД</w:t>
            </w:r>
          </w:p>
        </w:tc>
      </w:tr>
      <w:tr w:rsidR="005B6100" w:rsidRPr="00CA3D5B" w14:paraId="11EB34AF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FEFB54D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A0B494D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Открытие соединения с БД</w:t>
            </w:r>
          </w:p>
          <w:p w14:paraId="7E07F266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соединения</w:t>
            </w:r>
          </w:p>
        </w:tc>
      </w:tr>
      <w:tr w:rsidR="005B6100" w:rsidRPr="00CA3D5B" w14:paraId="626D9385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750DA5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3D5215C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5B6100" w:rsidRPr="00CA3D5B" w14:paraId="72117270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0C1520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3738711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 xml:space="preserve">Установление соединения с БД. </w:t>
            </w:r>
          </w:p>
        </w:tc>
      </w:tr>
      <w:tr w:rsidR="005B6100" w:rsidRPr="00CA3D5B" w14:paraId="45C8646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26015A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B2C1903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0B996BF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3C094D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E1BCD21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208F277A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7CEC742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2BEE61F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единение открыто</w:t>
            </w:r>
          </w:p>
        </w:tc>
      </w:tr>
      <w:tr w:rsidR="005B6100" w:rsidRPr="00CA3D5B" w14:paraId="36D77E60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EEA42A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C0C81AB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0E2752F4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417E91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455E462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15A61BD5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20866EE8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lastRenderedPageBreak/>
        <w:t>Тестовый пример 2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7C4DDBB6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97A6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2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3BA474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TestCloseConnection</w:t>
            </w:r>
          </w:p>
        </w:tc>
      </w:tr>
      <w:tr w:rsidR="005B6100" w:rsidRPr="00CA3D5B" w14:paraId="642214AA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1F2E2A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DEE2583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3D4B06A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A7FA43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DCA8487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закрытого соединения с БД</w:t>
            </w:r>
          </w:p>
        </w:tc>
      </w:tr>
      <w:tr w:rsidR="005B6100" w:rsidRPr="00CA3D5B" w14:paraId="2EE991EF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24A5BA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9AAF799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крыто ли соединение с БД</w:t>
            </w:r>
          </w:p>
        </w:tc>
      </w:tr>
      <w:tr w:rsidR="005B6100" w:rsidRPr="00CA3D5B" w14:paraId="57CFE0B4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1905737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96EA735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крытие соединения с БД</w:t>
            </w:r>
          </w:p>
          <w:p w14:paraId="15116802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соединения</w:t>
            </w:r>
          </w:p>
        </w:tc>
      </w:tr>
      <w:tr w:rsidR="005B6100" w:rsidRPr="00CA3D5B" w14:paraId="0AFB36E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CEC3A45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D8463F2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5B6100" w:rsidRPr="00CA3D5B" w14:paraId="2A93B1B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276C6E3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1B8D36D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 xml:space="preserve">Закрытие соединения с БД. </w:t>
            </w:r>
          </w:p>
        </w:tc>
      </w:tr>
      <w:tr w:rsidR="005B6100" w:rsidRPr="00CA3D5B" w14:paraId="5C48E0E1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F15D7BA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4020365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7E71144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2E7F18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728AC91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14FD585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323232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608A70D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единение открыто</w:t>
            </w:r>
          </w:p>
        </w:tc>
      </w:tr>
      <w:tr w:rsidR="005B6100" w:rsidRPr="00CA3D5B" w14:paraId="30EA6CDC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631F6EA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5DA4087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0ABBB4E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C5F0A64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51E6955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5E17BF48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5012244B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>Тестовый пример 3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3DBA15D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723B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3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3F30957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TestGetConnection</w:t>
            </w:r>
          </w:p>
        </w:tc>
      </w:tr>
      <w:tr w:rsidR="005B6100" w:rsidRPr="00CA3D5B" w14:paraId="7671638A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6E58F29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FB1E37F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13005506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7048E41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4D24DD3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 с БД</w:t>
            </w:r>
          </w:p>
        </w:tc>
      </w:tr>
      <w:tr w:rsidR="005B6100" w:rsidRPr="00CA3D5B" w14:paraId="1B6CD603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ECA719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774805B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олучено ли соединение с БД</w:t>
            </w:r>
          </w:p>
        </w:tc>
      </w:tr>
      <w:tr w:rsidR="005B6100" w:rsidRPr="00CA3D5B" w14:paraId="0DBAB00A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95AF859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1F63E34" w14:textId="77777777" w:rsidR="005B6100" w:rsidRPr="00CA3D5B" w:rsidRDefault="005B6100" w:rsidP="006A32F6">
            <w:pPr>
              <w:ind w:left="360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крытие соединения с БД</w:t>
            </w:r>
          </w:p>
          <w:p w14:paraId="0EBD42DC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</w:t>
            </w:r>
          </w:p>
        </w:tc>
      </w:tr>
      <w:tr w:rsidR="005B6100" w:rsidRPr="00CA3D5B" w14:paraId="5B70A36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00395D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lastRenderedPageBreak/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9A5746E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5B6100" w:rsidRPr="00CA3D5B" w14:paraId="017D78E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B38D786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EB0D8E5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 xml:space="preserve">Получения соединения с БД. </w:t>
            </w:r>
          </w:p>
        </w:tc>
      </w:tr>
      <w:tr w:rsidR="005B6100" w:rsidRPr="00CA3D5B" w14:paraId="070FA445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594C442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739FF9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2C0AF64A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E1D9F23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16F0B22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367A875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B972DA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1C039E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единение получено</w:t>
            </w:r>
          </w:p>
        </w:tc>
      </w:tr>
      <w:tr w:rsidR="005B6100" w:rsidRPr="00CA3D5B" w14:paraId="68D47088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5A723C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8150101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5FE881EE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8EE0432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E23D67F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75CD5F59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0FEB24D6" w14:textId="77777777" w:rsidR="005B6100" w:rsidRPr="00CA3D5B" w:rsidRDefault="005B6100" w:rsidP="005B6100">
      <w:pPr>
        <w:jc w:val="both"/>
        <w:rPr>
          <w:color w:val="000000" w:themeColor="text1"/>
          <w:sz w:val="28"/>
          <w:szCs w:val="28"/>
        </w:rPr>
      </w:pPr>
    </w:p>
    <w:p w14:paraId="4AF0D9F8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>Тестовый пример 4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40B85BB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6C9BA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4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4D594BF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r w:rsidRPr="00CA3D5B">
              <w:rPr>
                <w:color w:val="000000" w:themeColor="text1"/>
                <w:sz w:val="28"/>
                <w:szCs w:val="28"/>
              </w:rPr>
              <w:t>TestOpenConnectionTwice</w:t>
            </w:r>
          </w:p>
        </w:tc>
      </w:tr>
      <w:tr w:rsidR="005B6100" w:rsidRPr="00CA3D5B" w14:paraId="534A1430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BA39741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DEE8AA7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7C14C7F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BF5686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0B21D23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открытого соединения с БД 2 раза</w:t>
            </w:r>
          </w:p>
        </w:tc>
      </w:tr>
      <w:tr w:rsidR="005B6100" w:rsidRPr="00CA3D5B" w14:paraId="4CC4EB43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44933EA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7596D5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Открыто ли соединение с БД</w:t>
            </w:r>
          </w:p>
        </w:tc>
      </w:tr>
      <w:tr w:rsidR="005B6100" w:rsidRPr="00CA3D5B" w14:paraId="1D4C0884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98253D0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7D630AC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Открытие соединения с БД</w:t>
            </w:r>
          </w:p>
          <w:p w14:paraId="4F1615B8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</w:t>
            </w:r>
          </w:p>
        </w:tc>
      </w:tr>
      <w:tr w:rsidR="005B6100" w:rsidRPr="00CA3D5B" w14:paraId="6B059A06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8EF6D2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43BF3D2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5B6100" w:rsidRPr="00CA3D5B" w14:paraId="36B7836C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0F2D71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F331BA0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 xml:space="preserve">Получения соединения с БД 2 раза. </w:t>
            </w:r>
          </w:p>
        </w:tc>
      </w:tr>
      <w:tr w:rsidR="005B6100" w:rsidRPr="00CA3D5B" w14:paraId="58297D0F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93985D9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ED0B7D6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3BA40B3B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AAF8D14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BC40FEE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77578E0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F4FB43F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FC2983F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единение получено</w:t>
            </w:r>
          </w:p>
        </w:tc>
      </w:tr>
      <w:tr w:rsidR="005B6100" w:rsidRPr="00CA3D5B" w14:paraId="725847CB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4F0F7B6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B5BF87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33626B4E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FC7310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lastRenderedPageBreak/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7B0C42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61BB6653" w14:textId="77777777" w:rsidR="005B6100" w:rsidRPr="00CA3D5B" w:rsidRDefault="005B6100" w:rsidP="005B6100">
      <w:pPr>
        <w:rPr>
          <w:color w:val="000000" w:themeColor="text1"/>
          <w:sz w:val="28"/>
          <w:szCs w:val="28"/>
        </w:rPr>
      </w:pPr>
    </w:p>
    <w:p w14:paraId="6D5179EE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>Тестовый пример 5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49E92F49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FA25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5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7C489D9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r w:rsidRPr="00CA3D5B">
              <w:rPr>
                <w:color w:val="000000" w:themeColor="text1"/>
                <w:sz w:val="28"/>
                <w:szCs w:val="28"/>
              </w:rPr>
              <w:t>TestCloseConnectionWithoutOpen</w:t>
            </w:r>
          </w:p>
        </w:tc>
      </w:tr>
      <w:tr w:rsidR="005B6100" w:rsidRPr="00CA3D5B" w14:paraId="3E1EB12C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1C7DB44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B3367B7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7F4C21CB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A7FA8B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787C7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закрытие соединения с БД без открытия приложения</w:t>
            </w:r>
          </w:p>
        </w:tc>
      </w:tr>
      <w:tr w:rsidR="005B6100" w:rsidRPr="00CA3D5B" w14:paraId="2E5858D1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6B961E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0EDD02F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крыто ли соединение с БД</w:t>
            </w:r>
          </w:p>
        </w:tc>
      </w:tr>
      <w:tr w:rsidR="005B6100" w:rsidRPr="00CA3D5B" w14:paraId="5A3A6C5D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E54172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B09FD9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крытие соединения с БД</w:t>
            </w:r>
          </w:p>
          <w:p w14:paraId="5952D822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</w:t>
            </w:r>
          </w:p>
        </w:tc>
      </w:tr>
      <w:tr w:rsidR="005B6100" w:rsidRPr="00CA3D5B" w14:paraId="6E4FAC6F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E5C07BA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BA1192C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5B6100" w:rsidRPr="00CA3D5B" w14:paraId="08E7454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1971D7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D52B49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крытие соединения с БД без открытия приложения</w:t>
            </w:r>
          </w:p>
        </w:tc>
      </w:tr>
      <w:tr w:rsidR="005B6100" w:rsidRPr="00CA3D5B" w14:paraId="07B208E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B595EC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E96511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4512194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40B8B4C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9EBC5DA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73FB2A7E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25FC361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ED7483E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единение не получено</w:t>
            </w:r>
          </w:p>
        </w:tc>
      </w:tr>
      <w:tr w:rsidR="005B6100" w:rsidRPr="00CA3D5B" w14:paraId="67AD8581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59A17EB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3943478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32587641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6E7A29F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F5671CB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06BD58AF" w14:textId="77777777" w:rsidR="005B6100" w:rsidRPr="00CA3D5B" w:rsidRDefault="005B6100" w:rsidP="005B6100">
      <w:pPr>
        <w:rPr>
          <w:color w:val="000000" w:themeColor="text1"/>
          <w:sz w:val="28"/>
          <w:szCs w:val="28"/>
          <w:lang w:val="en-US"/>
        </w:rPr>
      </w:pPr>
    </w:p>
    <w:p w14:paraId="28FFE67A" w14:textId="77777777" w:rsidR="005B6100" w:rsidRPr="00CA3D5B" w:rsidRDefault="005B6100" w:rsidP="005B6100">
      <w:pPr>
        <w:ind w:firstLine="708"/>
        <w:rPr>
          <w:color w:val="000000" w:themeColor="text1"/>
          <w:sz w:val="28"/>
          <w:szCs w:val="28"/>
        </w:rPr>
      </w:pPr>
      <w:r w:rsidRPr="00CA3D5B">
        <w:rPr>
          <w:color w:val="000000" w:themeColor="text1"/>
          <w:sz w:val="28"/>
          <w:szCs w:val="28"/>
        </w:rPr>
        <w:t xml:space="preserve">Тестовый пример </w:t>
      </w:r>
      <w:r w:rsidRPr="00CA3D5B">
        <w:rPr>
          <w:color w:val="000000" w:themeColor="text1"/>
          <w:sz w:val="28"/>
          <w:szCs w:val="28"/>
          <w:lang w:val="en-US"/>
        </w:rPr>
        <w:t>6</w:t>
      </w:r>
      <w:r w:rsidRPr="00CA3D5B">
        <w:rPr>
          <w:color w:val="000000" w:themeColor="text1"/>
          <w:sz w:val="28"/>
          <w:szCs w:val="28"/>
        </w:rPr>
        <w:t>:</w:t>
      </w:r>
    </w:p>
    <w:tbl>
      <w:tblPr>
        <w:tblStyle w:val="a9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5B6100" w:rsidRPr="00CA3D5B" w14:paraId="327FD0B5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992EF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val="en-US"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</w:t>
            </w: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val="en-US" w:eastAsia="en-AU"/>
              </w:rPr>
              <w:t>6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7C6D901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</w:pPr>
            <w:r w:rsidRPr="00CA3D5B">
              <w:rPr>
                <w:color w:val="000000" w:themeColor="text1"/>
                <w:sz w:val="28"/>
                <w:szCs w:val="28"/>
              </w:rPr>
              <w:t>Test</w:t>
            </w:r>
            <w:r w:rsidRPr="00CA3D5B">
              <w:rPr>
                <w:color w:val="000000" w:themeColor="text1"/>
                <w:sz w:val="28"/>
                <w:szCs w:val="28"/>
                <w:lang w:val="en-US"/>
              </w:rPr>
              <w:t>AdminForm</w:t>
            </w:r>
          </w:p>
        </w:tc>
      </w:tr>
      <w:tr w:rsidR="005B6100" w:rsidRPr="00CA3D5B" w14:paraId="1536398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C768552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9E58544" w14:textId="77777777" w:rsidR="005B6100" w:rsidRPr="00CA3D5B" w:rsidRDefault="005B6100" w:rsidP="006A32F6">
            <w:pPr>
              <w:ind w:right="748"/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5B6100" w:rsidRPr="00CA3D5B" w14:paraId="55FC614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C49AFE1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1ED41A7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роверка роли пользователя с логином «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admin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»</w:t>
            </w:r>
          </w:p>
        </w:tc>
      </w:tr>
      <w:tr w:rsidR="005B6100" w:rsidRPr="00CA3D5B" w14:paraId="74ED22B1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2C06A7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lastRenderedPageBreak/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A08212B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Открытие формы администртатора</w:t>
            </w:r>
          </w:p>
        </w:tc>
      </w:tr>
      <w:tr w:rsidR="005B6100" w:rsidRPr="00CA3D5B" w14:paraId="37D8C2D8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858E9B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60B16C8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 xml:space="preserve">Ввод логина и пароля </w:t>
            </w:r>
          </w:p>
          <w:p w14:paraId="4275AF74" w14:textId="77777777" w:rsidR="005B6100" w:rsidRPr="00CA3D5B" w:rsidRDefault="005B6100" w:rsidP="006A32F6">
            <w:pPr>
              <w:pStyle w:val="a6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открытия формы администратор</w:t>
            </w:r>
          </w:p>
        </w:tc>
      </w:tr>
      <w:tr w:rsidR="005B6100" w:rsidRPr="00CA3D5B" w14:paraId="26B3FCD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1B799CF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B945CA9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Логин –«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admin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»</w:t>
            </w:r>
          </w:p>
          <w:p w14:paraId="15B39DA8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Пароль – «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val="en-US" w:eastAsia="en-AU"/>
              </w:rPr>
              <w:t>admin</w:t>
            </w: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»</w:t>
            </w:r>
          </w:p>
        </w:tc>
      </w:tr>
      <w:tr w:rsidR="005B6100" w:rsidRPr="00CA3D5B" w14:paraId="072D2F75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1F7908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17095BC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Открытие формы администратора</w:t>
            </w:r>
          </w:p>
        </w:tc>
      </w:tr>
      <w:tr w:rsidR="005B6100" w:rsidRPr="00CA3D5B" w14:paraId="711EF1B8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B824D2E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0D7C7F7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5B6100" w:rsidRPr="00CA3D5B" w14:paraId="3F566E1C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B2C1961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5D67514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5B6100" w:rsidRPr="00CA3D5B" w14:paraId="5EA7903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1CB0D19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5C26BA0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 xml:space="preserve">Форма администратора открыта </w:t>
            </w:r>
          </w:p>
        </w:tc>
      </w:tr>
      <w:tr w:rsidR="005B6100" w:rsidRPr="00CA3D5B" w14:paraId="4E885457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D53BB68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0497E89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5B6100" w:rsidRPr="00CA3D5B" w14:paraId="6452EAB2" w14:textId="77777777" w:rsidTr="006A32F6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F187022" w14:textId="77777777" w:rsidR="005B6100" w:rsidRPr="00CA3D5B" w:rsidRDefault="005B6100" w:rsidP="006A32F6">
            <w:pPr>
              <w:ind w:firstLineChars="100" w:firstLine="280"/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792C315" w14:textId="77777777" w:rsidR="005B6100" w:rsidRPr="00CA3D5B" w:rsidRDefault="005B6100" w:rsidP="006A32F6">
            <w:pPr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eastAsia="Microsoft YaHei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49D36236" w14:textId="7B5A457E" w:rsidR="005B6100" w:rsidRDefault="005B6100">
      <w:pPr>
        <w:spacing w:after="160" w:line="259" w:lineRule="auto"/>
        <w:jc w:val="left"/>
        <w:rPr>
          <w:rFonts w:eastAsiaTheme="majorEastAsia" w:cstheme="majorBidi"/>
          <w:b/>
          <w:bCs/>
          <w:sz w:val="28"/>
          <w:szCs w:val="32"/>
        </w:rPr>
      </w:pPr>
    </w:p>
    <w:p w14:paraId="5128FE24" w14:textId="77777777" w:rsidR="005B6100" w:rsidRDefault="005B6100">
      <w:pPr>
        <w:spacing w:after="160" w:line="259" w:lineRule="auto"/>
        <w:jc w:val="left"/>
        <w:rPr>
          <w:rFonts w:eastAsiaTheme="majorEastAsia" w:cstheme="majorBidi"/>
          <w:b/>
          <w:bCs/>
          <w:sz w:val="28"/>
          <w:szCs w:val="32"/>
        </w:rPr>
      </w:pPr>
      <w:r>
        <w:rPr>
          <w:rFonts w:eastAsiaTheme="majorEastAsia" w:cstheme="majorBidi"/>
          <w:b/>
          <w:bCs/>
          <w:sz w:val="28"/>
          <w:szCs w:val="32"/>
        </w:rPr>
        <w:br w:type="page"/>
      </w:r>
    </w:p>
    <w:p w14:paraId="06F4E0A1" w14:textId="77777777" w:rsidR="008B5CF0" w:rsidRDefault="008B5CF0">
      <w:pPr>
        <w:spacing w:after="160" w:line="259" w:lineRule="auto"/>
        <w:jc w:val="left"/>
        <w:rPr>
          <w:rFonts w:eastAsiaTheme="majorEastAsia" w:cstheme="majorBidi"/>
          <w:b/>
          <w:bCs/>
          <w:sz w:val="28"/>
          <w:szCs w:val="32"/>
        </w:rPr>
      </w:pPr>
    </w:p>
    <w:p w14:paraId="3197447F" w14:textId="6C0B9839" w:rsidR="00825396" w:rsidRDefault="0010001C" w:rsidP="0010001C">
      <w:pPr>
        <w:pStyle w:val="1"/>
        <w:rPr>
          <w:b/>
          <w:bCs/>
        </w:rPr>
      </w:pPr>
      <w:bookmarkStart w:id="54" w:name="_Toc151202766"/>
      <w:r>
        <w:rPr>
          <w:b/>
          <w:bCs/>
        </w:rPr>
        <w:t>ПРИЛОЖЕНИЕ Д</w:t>
      </w:r>
      <w:bookmarkEnd w:id="54"/>
    </w:p>
    <w:p w14:paraId="2E6DC28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icrosoft.VisualStudio.TestTools.UnitTesting;</w:t>
      </w:r>
    </w:p>
    <w:p w14:paraId="43CD8F36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lassLibrary1;</w:t>
      </w:r>
    </w:p>
    <w:p w14:paraId="3FFBEB5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Data.SqlClient;</w:t>
      </w:r>
    </w:p>
    <w:p w14:paraId="3E80A24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7DE5BA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UnitTestProject</w:t>
      </w:r>
    </w:p>
    <w:p w14:paraId="586FEC8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8D24B2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[TestClass]</w:t>
      </w:r>
    </w:p>
    <w:p w14:paraId="169A6CB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UnitTests</w:t>
      </w:r>
    </w:p>
    <w:p w14:paraId="3D4975E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0D47BF69" w14:textId="18BE71DD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Class1 class1;</w:t>
      </w:r>
    </w:p>
    <w:p w14:paraId="1486D58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TestInitialize]</w:t>
      </w:r>
    </w:p>
    <w:p w14:paraId="13BB0A6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stInitialize()</w:t>
      </w:r>
    </w:p>
    <w:p w14:paraId="098A7074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F08C89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 =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lass1();</w:t>
      </w:r>
    </w:p>
    <w:p w14:paraId="6F7FE78D" w14:textId="5D22E62D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8E30FC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TestCleanup]</w:t>
      </w:r>
    </w:p>
    <w:p w14:paraId="59E1DD73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stCleanup()</w:t>
      </w:r>
    </w:p>
    <w:p w14:paraId="48F9648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292BADB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closeConnection();</w:t>
      </w:r>
    </w:p>
    <w:p w14:paraId="7DBE44B4" w14:textId="1EE543B6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75E95EB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TestMethod]</w:t>
      </w:r>
    </w:p>
    <w:p w14:paraId="52AA1AD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stOpenConnection()</w:t>
      </w:r>
    </w:p>
    <w:p w14:paraId="62D43BA3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300C964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503AA764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nnection connection = class1.getConnection();</w:t>
      </w:r>
    </w:p>
    <w:p w14:paraId="75348BA8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ssert.AreEqual(System.Data.ConnectionState.Open, connection.State);</w:t>
      </w:r>
    </w:p>
    <w:p w14:paraId="7BDEA53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77417B4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BBE123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TestMethod]</w:t>
      </w:r>
    </w:p>
    <w:p w14:paraId="35CD4F7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stCloseConnection()</w:t>
      </w:r>
    </w:p>
    <w:p w14:paraId="206EB518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2260EEB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191725D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closeConnection();</w:t>
      </w:r>
    </w:p>
    <w:p w14:paraId="2814569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nnection connection = class1.getConnection();</w:t>
      </w:r>
    </w:p>
    <w:p w14:paraId="2F4BC23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ssert.AreEqual(System.Data.ConnectionState.Closed, connection.State);</w:t>
      </w:r>
    </w:p>
    <w:p w14:paraId="08678C0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772E72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E1A35A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TestMethod]</w:t>
      </w:r>
    </w:p>
    <w:p w14:paraId="2E8A39B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stGetConnection()</w:t>
      </w:r>
    </w:p>
    <w:p w14:paraId="07D5E63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3EDD506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nnection connection = class1.getConnection();</w:t>
      </w:r>
    </w:p>
    <w:p w14:paraId="4612297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ssert.IsNotNull(connection);</w:t>
      </w:r>
    </w:p>
    <w:p w14:paraId="41CE5FE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540E87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6222F9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TestMethod]</w:t>
      </w:r>
    </w:p>
    <w:p w14:paraId="2889577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stOpenConnectionTwice()</w:t>
      </w:r>
    </w:p>
    <w:p w14:paraId="37EDBB1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62E233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2308C221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220C2FB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nnection connection = class1.getConnection();</w:t>
      </w:r>
    </w:p>
    <w:p w14:paraId="488FADD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ssert.AreEqual(System.Data.ConnectionState.Open, connection.State);</w:t>
      </w:r>
    </w:p>
    <w:p w14:paraId="4B0CDE9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7C3CCE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D996EE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TestMethod]</w:t>
      </w:r>
    </w:p>
    <w:p w14:paraId="424130DF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stCloseConnectionWithoutOpen()</w:t>
      </w:r>
    </w:p>
    <w:p w14:paraId="59FCAC6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D6E0F7B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closeConnection();</w:t>
      </w:r>
    </w:p>
    <w:p w14:paraId="1254C06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nnection connection = class1.getConnection();</w:t>
      </w:r>
    </w:p>
    <w:p w14:paraId="5865ACF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ssert.AreEqual(System.Data.ConnectionState.Closed, connection.State);</w:t>
      </w:r>
    </w:p>
    <w:p w14:paraId="4FA899F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}</w:t>
      </w:r>
    </w:p>
    <w:p w14:paraId="1227F266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18B001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TestMethod]</w:t>
      </w:r>
    </w:p>
    <w:p w14:paraId="6C8EF4F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stDifferentConnections()</w:t>
      </w:r>
    </w:p>
    <w:p w14:paraId="4359025F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8BCD18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 class2 =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lass1();</w:t>
      </w:r>
    </w:p>
    <w:p w14:paraId="0EBFDC4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717333C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2.openConnection();</w:t>
      </w:r>
    </w:p>
    <w:p w14:paraId="6B96A09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C9C141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nnection connection1 = class1.getConnection();</w:t>
      </w:r>
    </w:p>
    <w:p w14:paraId="5ABB1EE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nnection connection2 = class2.getConnection();</w:t>
      </w:r>
    </w:p>
    <w:p w14:paraId="579D636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BFA4373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ssert.AreNotSame(connection1, connection2);</w:t>
      </w:r>
    </w:p>
    <w:p w14:paraId="5AFA69F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3C11F9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2E600C2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TestMethod]</w:t>
      </w:r>
    </w:p>
    <w:p w14:paraId="3CB7D39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stInvalidConnectionString()</w:t>
      </w:r>
    </w:p>
    <w:p w14:paraId="733D1BC6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A5F658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редполагается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что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десь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будет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еверная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трока</w:t>
      </w:r>
      <w:r w:rsidRPr="00647D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дключения</w:t>
      </w:r>
    </w:p>
    <w:p w14:paraId="08C7BE59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 class2 =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lass1();</w:t>
      </w:r>
    </w:p>
    <w:p w14:paraId="71DE13E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2.openConnection();</w:t>
      </w:r>
    </w:p>
    <w:p w14:paraId="6FAF62C1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66C897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nnection connection2 = class2.getConnection();</w:t>
      </w:r>
    </w:p>
    <w:p w14:paraId="7CE25DB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3330EC1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ssert.AreEqual(System.Data.ConnectionState.Closed, connection2.State);</w:t>
      </w:r>
    </w:p>
    <w:p w14:paraId="28C9B59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D483387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5ED9B6F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TestMethod]</w:t>
      </w:r>
    </w:p>
    <w:p w14:paraId="7770BF8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stInvalidCommand()</w:t>
      </w:r>
    </w:p>
    <w:p w14:paraId="3B714FF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515F5E0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openConnection();</w:t>
      </w:r>
    </w:p>
    <w:p w14:paraId="368653DD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A4C15AF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mmand command =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qlCommand(</w:t>
      </w:r>
      <w:r w:rsidRPr="00647D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COMMAND"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lass1.getConnection());</w:t>
      </w:r>
    </w:p>
    <w:p w14:paraId="33E8B098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DataReader reader = command.ExecuteReader();</w:t>
      </w:r>
    </w:p>
    <w:p w14:paraId="00CB7EC8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ssert.IsFalse(reader.HasRows);</w:t>
      </w:r>
    </w:p>
    <w:p w14:paraId="19CB5DA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9D5975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21B62E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[TestMethod]</w:t>
      </w:r>
    </w:p>
    <w:p w14:paraId="6FAEBB0E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47D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stNullConnection()</w:t>
      </w:r>
    </w:p>
    <w:p w14:paraId="1D4AFCF1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0D66B43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ass1.closeConnection();</w:t>
      </w:r>
    </w:p>
    <w:p w14:paraId="1CDDCEA5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nnection connection = class1.getConnection();</w:t>
      </w:r>
    </w:p>
    <w:p w14:paraId="044D599A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ssert.IsNull(connection);</w:t>
      </w:r>
    </w:p>
    <w:p w14:paraId="26730B44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2683EA86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DC8E0B6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[TestMethod]</w:t>
      </w:r>
    </w:p>
    <w:p w14:paraId="0E616B48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ublic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TestConnectionTimeout()</w:t>
      </w:r>
    </w:p>
    <w:p w14:paraId="4A5D4F5F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{</w:t>
      </w:r>
    </w:p>
    <w:p w14:paraId="78BABB69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Предполагается, что здесь будет некорректная строка подключения с неправильно настроенным таймаутом.</w:t>
      </w:r>
    </w:p>
    <w:p w14:paraId="2EB4AB6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ass1.openConnection();</w:t>
      </w:r>
    </w:p>
    <w:p w14:paraId="642126DF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nnection connection = class1.getConnection();</w:t>
      </w:r>
    </w:p>
    <w:p w14:paraId="66DD34A4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ssert.AreEqual(System.Data.ConnectionState.Closed, connection.State);</w:t>
      </w:r>
    </w:p>
    <w:p w14:paraId="6905D8BA" w14:textId="68704B8F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2058354F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[TestMethod]</w:t>
      </w:r>
    </w:p>
    <w:p w14:paraId="7301D417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ublic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TestUnsupportedDatabase()</w:t>
      </w:r>
    </w:p>
    <w:p w14:paraId="28325FA2" w14:textId="77777777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{</w:t>
      </w:r>
    </w:p>
    <w:p w14:paraId="2F8B8545" w14:textId="5463EDBE" w:rsid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Предполагается, что здесь будет название базы данных, которая не поддерживается.</w:t>
      </w:r>
    </w:p>
    <w:p w14:paraId="1684837B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ass1.openConnection();</w:t>
      </w:r>
    </w:p>
    <w:p w14:paraId="74B4D03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qlConnection connection = class1.getConnection();</w:t>
      </w:r>
    </w:p>
    <w:p w14:paraId="57A583BC" w14:textId="77777777" w:rsidR="00647D19" w:rsidRPr="00647D19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ssert.AreEqual(System.Data.ConnectionState.Closed, connection.State);</w:t>
      </w:r>
    </w:p>
    <w:p w14:paraId="68BD6B60" w14:textId="77777777" w:rsidR="00BE3B30" w:rsidRDefault="00647D19" w:rsidP="00647D19">
      <w:pPr>
        <w:autoSpaceDE w:val="0"/>
        <w:autoSpaceDN w:val="0"/>
        <w:adjustRightInd w:val="0"/>
        <w:spacing w:after="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sectPr w:rsidR="00BE3B30" w:rsidSect="00BE3B30">
          <w:pgSz w:w="11906" w:h="16838"/>
          <w:pgMar w:top="1134" w:right="850" w:bottom="1134" w:left="1701" w:header="708" w:footer="708" w:gutter="0"/>
          <w:cols w:space="708"/>
          <w:titlePg/>
          <w:docGrid w:linePitch="435"/>
        </w:sectPr>
      </w:pPr>
      <w:r w:rsidRPr="00647D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6EE77D68" w14:textId="77777777" w:rsidR="00BE3B30" w:rsidRPr="00BE3B30" w:rsidRDefault="00BE3B30" w:rsidP="00BE3B30">
      <w:pPr>
        <w:spacing w:after="0" w:line="240" w:lineRule="auto"/>
        <w:rPr>
          <w:rFonts w:eastAsia="Calibri"/>
          <w:b/>
          <w:sz w:val="24"/>
          <w:lang w:eastAsia="en-US"/>
        </w:rPr>
      </w:pPr>
      <w:r w:rsidRPr="00BE3B30">
        <w:rPr>
          <w:rFonts w:eastAsia="Calibri"/>
          <w:b/>
          <w:sz w:val="24"/>
          <w:lang w:eastAsia="en-US"/>
        </w:rPr>
        <w:lastRenderedPageBreak/>
        <w:t>АТТЕСТАЦИОННЫЙ ЛИСТ</w:t>
      </w:r>
    </w:p>
    <w:p w14:paraId="41C2E668" w14:textId="77777777" w:rsidR="00BE3B30" w:rsidRPr="00BE3B30" w:rsidRDefault="00BE3B30" w:rsidP="00BE3B30">
      <w:pPr>
        <w:spacing w:after="0" w:line="240" w:lineRule="auto"/>
        <w:rPr>
          <w:rFonts w:eastAsia="Calibri"/>
          <w:b/>
          <w:sz w:val="22"/>
          <w:lang w:eastAsia="en-US"/>
        </w:rPr>
      </w:pPr>
      <w:r w:rsidRPr="00BE3B30">
        <w:rPr>
          <w:rFonts w:eastAsia="Calibri"/>
          <w:b/>
          <w:sz w:val="22"/>
          <w:lang w:eastAsia="en-US"/>
        </w:rPr>
        <w:t xml:space="preserve"> ПО УЧЕБНОЙ ПРАКТИКЕ (ПО ПРОФИЛЮ СПЕЦИАЛЬНОСТИ)</w:t>
      </w:r>
    </w:p>
    <w:p w14:paraId="6D0E05B6" w14:textId="77777777" w:rsidR="00BE3B30" w:rsidRPr="00BE3B30" w:rsidRDefault="00BE3B30" w:rsidP="00BE3B30">
      <w:pPr>
        <w:spacing w:after="0" w:line="240" w:lineRule="auto"/>
        <w:jc w:val="both"/>
        <w:rPr>
          <w:rFonts w:eastAsia="Calibri"/>
          <w:b/>
          <w:sz w:val="16"/>
          <w:szCs w:val="16"/>
          <w:lang w:eastAsia="en-US"/>
        </w:rPr>
      </w:pPr>
    </w:p>
    <w:p w14:paraId="4DFE0077" w14:textId="77777777" w:rsidR="00BE3B30" w:rsidRPr="00BE3B30" w:rsidRDefault="00BE3B30" w:rsidP="00BE3B30">
      <w:pPr>
        <w:widowControl w:val="0"/>
        <w:spacing w:after="0" w:line="240" w:lineRule="auto"/>
        <w:rPr>
          <w:b/>
          <w:sz w:val="4"/>
          <w:szCs w:val="4"/>
        </w:rPr>
      </w:pPr>
    </w:p>
    <w:p w14:paraId="2464BE0F" w14:textId="77777777" w:rsidR="00BE3B30" w:rsidRPr="00BE3B30" w:rsidRDefault="00BE3B30" w:rsidP="00BE3B30">
      <w:pPr>
        <w:spacing w:after="0" w:line="240" w:lineRule="auto"/>
        <w:jc w:val="left"/>
        <w:rPr>
          <w:sz w:val="28"/>
          <w:szCs w:val="24"/>
          <w:u w:val="single"/>
        </w:rPr>
      </w:pPr>
      <w:r w:rsidRPr="00BE3B30">
        <w:rPr>
          <w:sz w:val="28"/>
          <w:szCs w:val="24"/>
        </w:rPr>
        <w:t xml:space="preserve">по профессиональному модулю ПМ.02 </w:t>
      </w:r>
      <w:r w:rsidRPr="00BE3B30">
        <w:rPr>
          <w:sz w:val="28"/>
          <w:szCs w:val="24"/>
          <w:u w:val="single"/>
        </w:rPr>
        <w:t>«Осуществление интеграции</w:t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  <w:t xml:space="preserve"> программных модулей»</w:t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  <w:r w:rsidRPr="00BE3B30">
        <w:rPr>
          <w:sz w:val="28"/>
          <w:szCs w:val="24"/>
          <w:u w:val="single"/>
        </w:rPr>
        <w:tab/>
      </w:r>
    </w:p>
    <w:p w14:paraId="47DBFD58" w14:textId="77777777" w:rsidR="00BE3B30" w:rsidRPr="00BE3B30" w:rsidRDefault="00BE3B30" w:rsidP="00BE3B30">
      <w:pPr>
        <w:spacing w:after="0" w:line="240" w:lineRule="auto"/>
        <w:rPr>
          <w:sz w:val="18"/>
          <w:szCs w:val="28"/>
        </w:rPr>
      </w:pPr>
      <w:r w:rsidRPr="00BE3B30">
        <w:rPr>
          <w:sz w:val="20"/>
          <w:szCs w:val="20"/>
        </w:rPr>
        <w:t>(код и наименование)</w:t>
      </w:r>
    </w:p>
    <w:p w14:paraId="5D930623" w14:textId="77777777" w:rsidR="00BE3B30" w:rsidRPr="00BE3B30" w:rsidRDefault="00BE3B30" w:rsidP="00BE3B30">
      <w:pPr>
        <w:spacing w:before="120" w:after="0" w:line="240" w:lineRule="auto"/>
        <w:jc w:val="left"/>
        <w:rPr>
          <w:sz w:val="28"/>
          <w:szCs w:val="28"/>
        </w:rPr>
      </w:pPr>
      <w:r w:rsidRPr="00BE3B30">
        <w:rPr>
          <w:sz w:val="28"/>
          <w:szCs w:val="28"/>
        </w:rPr>
        <w:t>Специальность</w:t>
      </w:r>
      <w:r w:rsidRPr="00BE3B30">
        <w:rPr>
          <w:b/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>09.02.07   Информационные системы и программирование</w:t>
      </w:r>
      <w:r w:rsidRPr="00BE3B30">
        <w:rPr>
          <w:sz w:val="28"/>
          <w:szCs w:val="28"/>
          <w:u w:val="single"/>
        </w:rPr>
        <w:tab/>
      </w:r>
    </w:p>
    <w:p w14:paraId="6C5F5F81" w14:textId="77777777" w:rsidR="00BE3B30" w:rsidRPr="00BE3B30" w:rsidRDefault="00BE3B30" w:rsidP="00BE3B30">
      <w:pPr>
        <w:spacing w:after="0" w:line="240" w:lineRule="auto"/>
        <w:rPr>
          <w:sz w:val="20"/>
          <w:szCs w:val="20"/>
        </w:rPr>
      </w:pPr>
      <w:r w:rsidRPr="00BE3B30">
        <w:rPr>
          <w:sz w:val="20"/>
          <w:szCs w:val="20"/>
        </w:rPr>
        <w:t xml:space="preserve">                              (код и наименование специальности)</w:t>
      </w:r>
    </w:p>
    <w:p w14:paraId="21DFBC32" w14:textId="77777777" w:rsidR="00BE3B30" w:rsidRPr="00BE3B30" w:rsidRDefault="00BE3B30" w:rsidP="00BE3B30">
      <w:pPr>
        <w:spacing w:before="240" w:after="0" w:line="240" w:lineRule="auto"/>
        <w:jc w:val="left"/>
        <w:rPr>
          <w:sz w:val="28"/>
          <w:szCs w:val="28"/>
        </w:rPr>
      </w:pPr>
      <w:r w:rsidRPr="00BE3B30">
        <w:rPr>
          <w:sz w:val="28"/>
          <w:szCs w:val="28"/>
        </w:rPr>
        <w:t>Студент(ка)</w:t>
      </w:r>
      <w:r w:rsidRPr="00BE3B30">
        <w:rPr>
          <w:sz w:val="28"/>
          <w:szCs w:val="28"/>
          <w:u w:val="single"/>
        </w:rPr>
        <w:t xml:space="preserve"> </w:t>
      </w:r>
      <w:r w:rsidRPr="00BE3B30">
        <w:rPr>
          <w:sz w:val="28"/>
          <w:szCs w:val="28"/>
          <w:u w:val="single"/>
          <w:lang w:val="en-US"/>
        </w:rPr>
        <w:t>IV</w:t>
      </w:r>
      <w:r w:rsidRPr="00BE3B30">
        <w:rPr>
          <w:sz w:val="28"/>
          <w:szCs w:val="28"/>
          <w:u w:val="single"/>
        </w:rPr>
        <w:t xml:space="preserve">  </w:t>
      </w:r>
      <w:r w:rsidRPr="00BE3B30">
        <w:rPr>
          <w:sz w:val="28"/>
          <w:szCs w:val="28"/>
        </w:rPr>
        <w:t>курса</w:t>
      </w:r>
      <w:r w:rsidRPr="00BE3B30">
        <w:rPr>
          <w:sz w:val="28"/>
          <w:szCs w:val="28"/>
          <w:u w:val="single"/>
        </w:rPr>
        <w:t xml:space="preserve">  42919/4 </w:t>
      </w:r>
      <w:r w:rsidRPr="00BE3B30">
        <w:rPr>
          <w:sz w:val="28"/>
          <w:szCs w:val="28"/>
        </w:rPr>
        <w:t>группы</w:t>
      </w:r>
    </w:p>
    <w:p w14:paraId="1F438609" w14:textId="77777777" w:rsidR="00BE3B30" w:rsidRPr="00BE3B30" w:rsidRDefault="00BE3B30" w:rsidP="00BE3B30">
      <w:pPr>
        <w:spacing w:after="0" w:line="240" w:lineRule="auto"/>
        <w:jc w:val="left"/>
        <w:rPr>
          <w:sz w:val="14"/>
          <w:szCs w:val="14"/>
        </w:rPr>
      </w:pPr>
    </w:p>
    <w:p w14:paraId="7C79BFC3" w14:textId="77777777" w:rsidR="00BE3B30" w:rsidRPr="00BE3B30" w:rsidRDefault="00BE3B30" w:rsidP="00BE3B30">
      <w:pPr>
        <w:spacing w:after="0" w:line="240" w:lineRule="auto"/>
        <w:jc w:val="left"/>
        <w:rPr>
          <w:sz w:val="12"/>
          <w:szCs w:val="12"/>
        </w:rPr>
      </w:pPr>
    </w:p>
    <w:p w14:paraId="65BE9A64" w14:textId="5F7C8E82" w:rsidR="00BE3B30" w:rsidRPr="00BE3B30" w:rsidRDefault="00BE3B30" w:rsidP="00BE3B30">
      <w:pPr>
        <w:spacing w:after="0" w:line="240" w:lineRule="auto"/>
        <w:rPr>
          <w:sz w:val="28"/>
          <w:szCs w:val="28"/>
          <w:u w:val="single"/>
        </w:rPr>
      </w:pPr>
      <w:r w:rsidRPr="00BE3B30">
        <w:rPr>
          <w:sz w:val="28"/>
          <w:szCs w:val="28"/>
          <w:u w:val="single"/>
        </w:rPr>
        <w:t xml:space="preserve">   </w:t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  <w:r w:rsidR="005B6100">
        <w:rPr>
          <w:sz w:val="28"/>
          <w:szCs w:val="28"/>
          <w:u w:val="single"/>
        </w:rPr>
        <w:t>Давыдов Даниил Денисович</w:t>
      </w:r>
      <w:r w:rsidRPr="00BE3B30">
        <w:rPr>
          <w:sz w:val="28"/>
          <w:szCs w:val="28"/>
          <w:u w:val="single"/>
        </w:rPr>
        <w:t xml:space="preserve"> </w:t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</w:p>
    <w:p w14:paraId="5C35E696" w14:textId="77777777" w:rsidR="00BE3B30" w:rsidRPr="00BE3B30" w:rsidRDefault="00BE3B30" w:rsidP="00BE3B30">
      <w:pPr>
        <w:spacing w:after="0" w:line="240" w:lineRule="auto"/>
        <w:rPr>
          <w:sz w:val="20"/>
          <w:szCs w:val="20"/>
        </w:rPr>
      </w:pPr>
      <w:r w:rsidRPr="00BE3B30">
        <w:rPr>
          <w:sz w:val="20"/>
          <w:szCs w:val="20"/>
        </w:rPr>
        <w:t xml:space="preserve"> </w:t>
      </w:r>
      <w:r w:rsidRPr="00BE3B30">
        <w:rPr>
          <w:sz w:val="20"/>
          <w:szCs w:val="20"/>
        </w:rPr>
        <w:tab/>
        <w:t>(Фамилия, имя, отчество)</w:t>
      </w:r>
    </w:p>
    <w:p w14:paraId="1ADBF6CA" w14:textId="77777777" w:rsidR="00BE3B30" w:rsidRPr="00BE3B30" w:rsidRDefault="00BE3B30" w:rsidP="00BE3B30">
      <w:pPr>
        <w:spacing w:after="0" w:line="204" w:lineRule="auto"/>
        <w:rPr>
          <w:sz w:val="20"/>
          <w:szCs w:val="20"/>
        </w:rPr>
      </w:pPr>
    </w:p>
    <w:p w14:paraId="03976540" w14:textId="77777777" w:rsidR="00BE3B30" w:rsidRPr="00BE3B30" w:rsidRDefault="00BE3B30" w:rsidP="00BE3B30">
      <w:pPr>
        <w:spacing w:after="0" w:line="240" w:lineRule="auto"/>
        <w:ind w:right="-23"/>
        <w:jc w:val="left"/>
        <w:rPr>
          <w:sz w:val="28"/>
          <w:szCs w:val="28"/>
          <w:u w:val="single"/>
        </w:rPr>
      </w:pPr>
      <w:r w:rsidRPr="00BE3B30">
        <w:rPr>
          <w:sz w:val="28"/>
          <w:szCs w:val="24"/>
        </w:rPr>
        <w:t>Место прохождения практики:</w:t>
      </w:r>
      <w:r w:rsidRPr="00BE3B30">
        <w:rPr>
          <w:sz w:val="22"/>
          <w:szCs w:val="20"/>
          <w:u w:val="single"/>
        </w:rPr>
        <w:t xml:space="preserve"> </w:t>
      </w:r>
      <w:r w:rsidRPr="00BE3B30">
        <w:rPr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BE3B30">
        <w:rPr>
          <w:sz w:val="22"/>
          <w:szCs w:val="20"/>
          <w:u w:val="single"/>
        </w:rPr>
        <w:t xml:space="preserve">        </w:t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  <w:r w:rsidRPr="00BE3B30">
        <w:rPr>
          <w:sz w:val="28"/>
          <w:szCs w:val="28"/>
          <w:u w:val="single"/>
        </w:rPr>
        <w:tab/>
      </w:r>
    </w:p>
    <w:p w14:paraId="6213EEC3" w14:textId="77777777" w:rsidR="00BE3B30" w:rsidRPr="00BE3B30" w:rsidRDefault="00BE3B30" w:rsidP="00BE3B30">
      <w:pPr>
        <w:spacing w:after="0" w:line="204" w:lineRule="auto"/>
        <w:jc w:val="left"/>
        <w:rPr>
          <w:sz w:val="20"/>
          <w:szCs w:val="20"/>
          <w:vertAlign w:val="superscript"/>
        </w:rPr>
      </w:pPr>
      <w:r w:rsidRPr="00BE3B30">
        <w:rPr>
          <w:sz w:val="20"/>
          <w:szCs w:val="20"/>
        </w:rPr>
        <w:t xml:space="preserve">                                                                        </w:t>
      </w:r>
      <w:r w:rsidRPr="00BE3B30">
        <w:rPr>
          <w:sz w:val="24"/>
          <w:szCs w:val="20"/>
          <w:vertAlign w:val="superscript"/>
        </w:rPr>
        <w:t>(наименование и адрес организации)</w:t>
      </w:r>
    </w:p>
    <w:p w14:paraId="31BB969E" w14:textId="77777777" w:rsidR="00BE3B30" w:rsidRPr="00BE3B30" w:rsidRDefault="00BE3B30" w:rsidP="00BE3B30">
      <w:pPr>
        <w:spacing w:after="0" w:line="204" w:lineRule="auto"/>
        <w:rPr>
          <w:sz w:val="20"/>
          <w:szCs w:val="20"/>
        </w:rPr>
      </w:pPr>
    </w:p>
    <w:p w14:paraId="048DF4D5" w14:textId="77777777" w:rsidR="00BE3B30" w:rsidRPr="00BE3B30" w:rsidRDefault="00BE3B30" w:rsidP="00BE3B30">
      <w:pPr>
        <w:autoSpaceDE w:val="0"/>
        <w:autoSpaceDN w:val="0"/>
        <w:adjustRightInd w:val="0"/>
        <w:spacing w:after="0" w:line="204" w:lineRule="auto"/>
        <w:rPr>
          <w:sz w:val="16"/>
          <w:szCs w:val="16"/>
        </w:rPr>
      </w:pPr>
    </w:p>
    <w:p w14:paraId="54F64327" w14:textId="77777777" w:rsidR="00BE3B30" w:rsidRPr="00BE3B30" w:rsidRDefault="00BE3B30" w:rsidP="00BE3B30">
      <w:pPr>
        <w:autoSpaceDE w:val="0"/>
        <w:autoSpaceDN w:val="0"/>
        <w:adjustRightInd w:val="0"/>
        <w:spacing w:after="240" w:line="204" w:lineRule="auto"/>
        <w:rPr>
          <w:sz w:val="28"/>
          <w:szCs w:val="28"/>
        </w:rPr>
      </w:pPr>
      <w:r w:rsidRPr="00BE3B30">
        <w:rPr>
          <w:sz w:val="28"/>
          <w:szCs w:val="28"/>
        </w:rPr>
        <w:t>Период прохождения практики</w:t>
      </w:r>
    </w:p>
    <w:p w14:paraId="067B1CB8" w14:textId="77777777" w:rsidR="00BE3B30" w:rsidRPr="00BE3B30" w:rsidRDefault="00BE3B30" w:rsidP="00BE3B30">
      <w:pPr>
        <w:autoSpaceDE w:val="0"/>
        <w:autoSpaceDN w:val="0"/>
        <w:adjustRightInd w:val="0"/>
        <w:spacing w:after="0" w:line="204" w:lineRule="auto"/>
        <w:rPr>
          <w:sz w:val="28"/>
          <w:szCs w:val="28"/>
        </w:rPr>
      </w:pPr>
      <w:r w:rsidRPr="00BE3B30">
        <w:rPr>
          <w:sz w:val="28"/>
          <w:szCs w:val="28"/>
        </w:rPr>
        <w:t>с «6» ноября 2023 г. по «18» ноября 2023 г.</w:t>
      </w:r>
    </w:p>
    <w:p w14:paraId="3C096163" w14:textId="77777777" w:rsidR="00BE3B30" w:rsidRPr="00BE3B30" w:rsidRDefault="00BE3B30" w:rsidP="00BE3B30">
      <w:pPr>
        <w:autoSpaceDE w:val="0"/>
        <w:autoSpaceDN w:val="0"/>
        <w:adjustRightInd w:val="0"/>
        <w:spacing w:after="0" w:line="204" w:lineRule="auto"/>
        <w:rPr>
          <w:sz w:val="28"/>
          <w:szCs w:val="28"/>
        </w:rPr>
      </w:pPr>
    </w:p>
    <w:p w14:paraId="4EE9E2B0" w14:textId="77777777" w:rsidR="00BE3B30" w:rsidRPr="00BE3B30" w:rsidRDefault="00BE3B30" w:rsidP="00BE3B30">
      <w:pPr>
        <w:spacing w:after="120" w:line="240" w:lineRule="auto"/>
        <w:rPr>
          <w:rFonts w:eastAsia="Calibri"/>
          <w:b/>
          <w:sz w:val="24"/>
          <w:szCs w:val="24"/>
          <w:lang w:eastAsia="en-US"/>
        </w:rPr>
      </w:pPr>
      <w:r w:rsidRPr="00BE3B30">
        <w:rPr>
          <w:rFonts w:eastAsia="Calibri"/>
          <w:b/>
          <w:sz w:val="24"/>
          <w:szCs w:val="24"/>
          <w:lang w:eastAsia="en-US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BE3B30" w:rsidRPr="00BE3B30" w14:paraId="26770321" w14:textId="77777777" w:rsidTr="003F7CF5">
        <w:trPr>
          <w:trHeight w:val="502"/>
        </w:trPr>
        <w:tc>
          <w:tcPr>
            <w:tcW w:w="5352" w:type="dxa"/>
            <w:shd w:val="clear" w:color="auto" w:fill="auto"/>
          </w:tcPr>
          <w:p w14:paraId="7DAA5DF7" w14:textId="77777777" w:rsidR="00BE3B30" w:rsidRPr="00BE3B30" w:rsidRDefault="00BE3B30" w:rsidP="00BE3B30">
            <w:pPr>
              <w:tabs>
                <w:tab w:val="left" w:pos="555"/>
                <w:tab w:val="center" w:pos="2373"/>
              </w:tabs>
              <w:spacing w:after="0" w:line="240" w:lineRule="auto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b/>
                <w:sz w:val="24"/>
                <w:szCs w:val="24"/>
                <w:lang w:eastAsia="en-US"/>
              </w:rPr>
              <w:t>Виды выполненных работ обучающимся</w:t>
            </w:r>
          </w:p>
          <w:p w14:paraId="0BE3B961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b/>
                <w:sz w:val="24"/>
                <w:szCs w:val="24"/>
                <w:lang w:eastAsia="en-US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3A4B8067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b/>
                <w:sz w:val="24"/>
                <w:szCs w:val="24"/>
                <w:lang w:eastAsia="en-US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7D89B1CD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b/>
                <w:sz w:val="24"/>
                <w:szCs w:val="24"/>
                <w:lang w:eastAsia="en-US"/>
              </w:rPr>
              <w:t>Качество выполнения работ (оценка по пятибалльной системе)</w:t>
            </w:r>
          </w:p>
        </w:tc>
      </w:tr>
      <w:tr w:rsidR="00BE3B30" w:rsidRPr="00BE3B30" w14:paraId="50D84198" w14:textId="77777777" w:rsidTr="003F7CF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EBFD3FE" w14:textId="77777777" w:rsidR="00BE3B30" w:rsidRPr="00BE3B30" w:rsidRDefault="00BE3B30" w:rsidP="00BE3B30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jc w:val="left"/>
              <w:rPr>
                <w:sz w:val="22"/>
              </w:rPr>
            </w:pPr>
            <w:r w:rsidRPr="00BE3B30">
              <w:rPr>
                <w:sz w:val="22"/>
              </w:rPr>
              <w:t>Участие в выработке требований к программному обеспечению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0348A4B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AAA42F9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BE3B30" w:rsidRPr="00BE3B30" w14:paraId="068D7607" w14:textId="77777777" w:rsidTr="003F7CF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35936B8" w14:textId="77777777" w:rsidR="00BE3B30" w:rsidRPr="00BE3B30" w:rsidRDefault="00BE3B30" w:rsidP="00BE3B30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jc w:val="left"/>
              <w:rPr>
                <w:sz w:val="22"/>
              </w:rPr>
            </w:pPr>
            <w:r w:rsidRPr="00BE3B30">
              <w:rPr>
                <w:sz w:val="22"/>
              </w:rPr>
              <w:t>Стадии проектирования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094E3CB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sz w:val="24"/>
                <w:szCs w:val="24"/>
                <w:lang w:eastAsia="en-US"/>
              </w:rPr>
              <w:t>21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AF3D05E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BE3B30" w:rsidRPr="00BE3B30" w14:paraId="2CE8B32C" w14:textId="77777777" w:rsidTr="003F7CF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BF58FC7" w14:textId="77777777" w:rsidR="00BE3B30" w:rsidRPr="00BE3B30" w:rsidRDefault="00BE3B30" w:rsidP="00BE3B30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jc w:val="left"/>
              <w:rPr>
                <w:bCs/>
                <w:caps/>
                <w:sz w:val="22"/>
              </w:rPr>
            </w:pPr>
            <w:r w:rsidRPr="00BE3B30">
              <w:rPr>
                <w:bCs/>
                <w:sz w:val="22"/>
              </w:rPr>
              <w:t>Разработка модулей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1699D010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sz w:val="24"/>
                <w:szCs w:val="24"/>
                <w:lang w:eastAsia="en-US"/>
              </w:rPr>
              <w:t>24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5CFB893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BE3B30" w:rsidRPr="00BE3B30" w14:paraId="6AB75780" w14:textId="77777777" w:rsidTr="003F7CF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62E7BAB" w14:textId="77777777" w:rsidR="00BE3B30" w:rsidRPr="00BE3B30" w:rsidRDefault="00BE3B30" w:rsidP="00BE3B30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jc w:val="left"/>
              <w:rPr>
                <w:b/>
                <w:caps/>
                <w:sz w:val="22"/>
              </w:rPr>
            </w:pPr>
            <w:r w:rsidRPr="00BE3B30">
              <w:rPr>
                <w:sz w:val="22"/>
              </w:rPr>
              <w:t>Тестирование программных модулей и их интеграции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04B4368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265E964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BE3B30" w:rsidRPr="00BE3B30" w14:paraId="427DB629" w14:textId="77777777" w:rsidTr="003F7CF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6A4AFDB" w14:textId="77777777" w:rsidR="00BE3B30" w:rsidRPr="00BE3B30" w:rsidRDefault="00BE3B30" w:rsidP="00BE3B30">
            <w:pPr>
              <w:spacing w:after="0" w:line="240" w:lineRule="auto"/>
              <w:jc w:val="left"/>
              <w:rPr>
                <w:b/>
                <w:sz w:val="22"/>
              </w:rPr>
            </w:pPr>
            <w:r w:rsidRPr="00BE3B30">
              <w:rPr>
                <w:sz w:val="22"/>
              </w:rPr>
              <w:t>Разработка программной документации и стандарты кодирова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6FB1CAE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BE3B30">
              <w:rPr>
                <w:rFonts w:eastAsia="Calibri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A881AED" w14:textId="77777777" w:rsidR="00BE3B30" w:rsidRPr="00BE3B30" w:rsidRDefault="00BE3B30" w:rsidP="00BE3B30">
            <w:pPr>
              <w:spacing w:after="0" w:line="240" w:lineRule="auto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</w:tbl>
    <w:p w14:paraId="6BC22858" w14:textId="77777777" w:rsidR="00BE3B30" w:rsidRPr="00BE3B30" w:rsidRDefault="00BE3B30" w:rsidP="00BE3B30">
      <w:pPr>
        <w:spacing w:after="0"/>
        <w:jc w:val="both"/>
        <w:rPr>
          <w:b/>
          <w:sz w:val="16"/>
          <w:szCs w:val="16"/>
        </w:rPr>
      </w:pPr>
    </w:p>
    <w:p w14:paraId="1292B5ED" w14:textId="77777777" w:rsidR="00BE3B30" w:rsidRPr="00BE3B30" w:rsidRDefault="00BE3B30" w:rsidP="00BE3B30">
      <w:pPr>
        <w:spacing w:after="0"/>
        <w:jc w:val="both"/>
        <w:rPr>
          <w:sz w:val="24"/>
          <w:szCs w:val="24"/>
        </w:rPr>
      </w:pPr>
      <w:r w:rsidRPr="00BE3B30">
        <w:rPr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215A059D" w14:textId="77777777" w:rsidR="00BE3B30" w:rsidRPr="00BE3B30" w:rsidRDefault="00BE3B30" w:rsidP="00BE3B30">
      <w:pPr>
        <w:spacing w:after="0"/>
        <w:jc w:val="both"/>
        <w:rPr>
          <w:sz w:val="28"/>
          <w:szCs w:val="28"/>
        </w:rPr>
      </w:pPr>
      <w:r w:rsidRPr="00BE3B30">
        <w:rPr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BE3B30">
        <w:rPr>
          <w:sz w:val="28"/>
          <w:szCs w:val="28"/>
          <w:u w:val="single"/>
        </w:rPr>
        <w:t>освоены</w:t>
      </w:r>
      <w:r w:rsidRPr="00BE3B30">
        <w:rPr>
          <w:b/>
          <w:bCs/>
          <w:sz w:val="28"/>
          <w:szCs w:val="28"/>
        </w:rPr>
        <w:t xml:space="preserve"> / </w:t>
      </w:r>
      <w:r w:rsidRPr="00BE3B30">
        <w:rPr>
          <w:sz w:val="28"/>
          <w:szCs w:val="28"/>
        </w:rPr>
        <w:t>не освоены.</w:t>
      </w:r>
    </w:p>
    <w:p w14:paraId="15961A93" w14:textId="77777777" w:rsidR="00BE3B30" w:rsidRPr="00BE3B30" w:rsidRDefault="00BE3B30" w:rsidP="00BE3B30">
      <w:pPr>
        <w:spacing w:after="0" w:line="240" w:lineRule="auto"/>
        <w:jc w:val="both"/>
        <w:rPr>
          <w:sz w:val="22"/>
          <w:szCs w:val="28"/>
          <w:vertAlign w:val="superscript"/>
        </w:rPr>
      </w:pPr>
      <w:r w:rsidRPr="00BE3B30">
        <w:rPr>
          <w:sz w:val="22"/>
          <w:szCs w:val="28"/>
          <w:vertAlign w:val="superscript"/>
        </w:rPr>
        <w:t xml:space="preserve">                                                    (нужное подчеркнуть)</w:t>
      </w:r>
    </w:p>
    <w:p w14:paraId="3A863845" w14:textId="77777777" w:rsidR="00BE3B30" w:rsidRPr="00BE3B30" w:rsidRDefault="00BE3B30" w:rsidP="00BE3B30">
      <w:pPr>
        <w:spacing w:after="0" w:line="240" w:lineRule="auto"/>
        <w:jc w:val="both"/>
        <w:rPr>
          <w:sz w:val="22"/>
          <w:szCs w:val="28"/>
          <w:vertAlign w:val="superscript"/>
        </w:rPr>
      </w:pPr>
    </w:p>
    <w:p w14:paraId="32FDC5EA" w14:textId="19D7B48E" w:rsidR="00BE3B30" w:rsidRPr="00BE3B30" w:rsidRDefault="00BE3B30" w:rsidP="00424A21">
      <w:pPr>
        <w:spacing w:after="0" w:line="360" w:lineRule="auto"/>
        <w:jc w:val="left"/>
        <w:rPr>
          <w:rFonts w:eastAsia="Calibri"/>
          <w:szCs w:val="32"/>
          <w:u w:val="single"/>
          <w:lang w:eastAsia="en-US"/>
        </w:rPr>
      </w:pPr>
      <w:r w:rsidRPr="00BE3B30">
        <w:rPr>
          <w:rFonts w:eastAsia="Calibri"/>
          <w:sz w:val="28"/>
          <w:szCs w:val="28"/>
          <w:lang w:eastAsia="en-US"/>
        </w:rPr>
        <w:t>Итоговая оценка по практике _________________________________________</w:t>
      </w:r>
    </w:p>
    <w:p w14:paraId="4C9E82D1" w14:textId="77777777" w:rsidR="00BE3B30" w:rsidRPr="00BE3B30" w:rsidRDefault="00BE3B30" w:rsidP="00BE3B30">
      <w:pPr>
        <w:spacing w:after="0" w:line="240" w:lineRule="auto"/>
        <w:jc w:val="left"/>
        <w:rPr>
          <w:rFonts w:eastAsia="Calibri"/>
          <w:sz w:val="28"/>
          <w:szCs w:val="28"/>
          <w:lang w:eastAsia="en-US"/>
        </w:rPr>
      </w:pPr>
      <w:r w:rsidRPr="00BE3B30">
        <w:rPr>
          <w:rFonts w:eastAsia="Calibri"/>
          <w:sz w:val="28"/>
          <w:szCs w:val="28"/>
          <w:lang w:eastAsia="en-US"/>
        </w:rPr>
        <w:t xml:space="preserve">Руководитель практики    </w:t>
      </w:r>
      <w:r w:rsidRPr="00BE3B30">
        <w:rPr>
          <w:rFonts w:eastAsia="Calibri"/>
          <w:sz w:val="28"/>
          <w:szCs w:val="28"/>
          <w:u w:val="single"/>
          <w:lang w:eastAsia="en-US"/>
        </w:rPr>
        <w:t xml:space="preserve">  Коннова А.Е.   </w:t>
      </w:r>
      <w:r w:rsidRPr="00BE3B30">
        <w:rPr>
          <w:rFonts w:eastAsia="Calibri"/>
          <w:sz w:val="28"/>
          <w:szCs w:val="28"/>
          <w:lang w:eastAsia="en-US"/>
        </w:rPr>
        <w:t xml:space="preserve">               ________________</w:t>
      </w:r>
    </w:p>
    <w:p w14:paraId="605E0923" w14:textId="4A5A3132" w:rsidR="00647D19" w:rsidRPr="000A69D5" w:rsidRDefault="00BE3B30" w:rsidP="000A69D5">
      <w:pPr>
        <w:spacing w:after="0" w:line="240" w:lineRule="auto"/>
        <w:jc w:val="left"/>
        <w:rPr>
          <w:rFonts w:eastAsia="Calibri"/>
          <w:sz w:val="24"/>
          <w:szCs w:val="24"/>
          <w:lang w:eastAsia="en-US"/>
        </w:rPr>
      </w:pPr>
      <w:r w:rsidRPr="00BE3B30">
        <w:rPr>
          <w:rFonts w:eastAsia="Calibri"/>
          <w:sz w:val="28"/>
          <w:szCs w:val="28"/>
          <w:lang w:eastAsia="en-US"/>
        </w:rPr>
        <w:t>Дата «18» ноября 2023 г.</w:t>
      </w:r>
      <w:r w:rsidRPr="00BE3B30">
        <w:rPr>
          <w:rFonts w:eastAsia="Calibri"/>
          <w:sz w:val="24"/>
          <w:szCs w:val="24"/>
          <w:lang w:eastAsia="en-US"/>
        </w:rPr>
        <w:t xml:space="preserve">           (Ф.И.О.)</w:t>
      </w:r>
      <w:r w:rsidRPr="00BE3B30">
        <w:rPr>
          <w:rFonts w:eastAsia="Calibri"/>
          <w:sz w:val="24"/>
          <w:szCs w:val="24"/>
          <w:lang w:eastAsia="en-US"/>
        </w:rPr>
        <w:tab/>
      </w:r>
      <w:r w:rsidRPr="00BE3B30">
        <w:rPr>
          <w:rFonts w:eastAsia="Calibri"/>
          <w:sz w:val="24"/>
          <w:szCs w:val="24"/>
          <w:lang w:eastAsia="en-US"/>
        </w:rPr>
        <w:tab/>
      </w:r>
      <w:r w:rsidRPr="00BE3B30">
        <w:rPr>
          <w:rFonts w:eastAsia="Calibri"/>
          <w:sz w:val="24"/>
          <w:szCs w:val="24"/>
          <w:lang w:eastAsia="en-US"/>
        </w:rPr>
        <w:tab/>
        <w:t xml:space="preserve">      (подпись)</w:t>
      </w:r>
    </w:p>
    <w:sectPr w:rsidR="00647D19" w:rsidRPr="000A69D5" w:rsidSect="002A6191">
      <w:headerReference w:type="default" r:id="rId62"/>
      <w:footerReference w:type="default" r:id="rId6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CE9413" w14:textId="77777777" w:rsidR="00BE3943" w:rsidRDefault="00BE3943" w:rsidP="00AC19C7">
      <w:pPr>
        <w:spacing w:after="0" w:line="240" w:lineRule="auto"/>
      </w:pPr>
      <w:r>
        <w:separator/>
      </w:r>
    </w:p>
  </w:endnote>
  <w:endnote w:type="continuationSeparator" w:id="0">
    <w:p w14:paraId="60197541" w14:textId="77777777" w:rsidR="00BE3943" w:rsidRDefault="00BE3943" w:rsidP="00AC19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12087122"/>
      <w:docPartObj>
        <w:docPartGallery w:val="Page Numbers (Bottom of Page)"/>
        <w:docPartUnique/>
      </w:docPartObj>
    </w:sdtPr>
    <w:sdtContent>
      <w:p w14:paraId="588E50E2" w14:textId="32E6BCCF" w:rsidR="00BE3B30" w:rsidRDefault="00BE3B30">
        <w:pPr>
          <w:pStyle w:val="ac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D742E1C" w14:textId="77777777" w:rsidR="00804B11" w:rsidRDefault="00804B11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41B589" w14:textId="52ED9E79" w:rsidR="00BE3B30" w:rsidRDefault="00BE3B30">
    <w:pPr>
      <w:pStyle w:val="ac"/>
    </w:pPr>
  </w:p>
  <w:p w14:paraId="2BDDFB59" w14:textId="77777777" w:rsidR="00BE3B30" w:rsidRDefault="00BE3B3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2C8456" w14:textId="77777777" w:rsidR="00BE3943" w:rsidRDefault="00BE3943" w:rsidP="00AC19C7">
      <w:pPr>
        <w:spacing w:after="0" w:line="240" w:lineRule="auto"/>
      </w:pPr>
      <w:r>
        <w:separator/>
      </w:r>
    </w:p>
  </w:footnote>
  <w:footnote w:type="continuationSeparator" w:id="0">
    <w:p w14:paraId="4E0DF045" w14:textId="77777777" w:rsidR="00BE3943" w:rsidRDefault="00BE3943" w:rsidP="00AC19C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605E4C" w14:textId="77777777" w:rsidR="00BE3B30" w:rsidRDefault="00BE3B30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1" w15:restartNumberingAfterBreak="0">
    <w:nsid w:val="176775A5"/>
    <w:multiLevelType w:val="hybridMultilevel"/>
    <w:tmpl w:val="1384307E"/>
    <w:lvl w:ilvl="0" w:tplc="D76615E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DB5816"/>
    <w:multiLevelType w:val="multilevel"/>
    <w:tmpl w:val="C4243782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ascii="Times New Roman" w:hAnsi="Times New Roman" w:cs="Times New Roman" w:hint="default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3" w15:restartNumberingAfterBreak="0">
    <w:nsid w:val="2A5951DA"/>
    <w:multiLevelType w:val="hybridMultilevel"/>
    <w:tmpl w:val="AAD894D8"/>
    <w:lvl w:ilvl="0" w:tplc="0419000F">
      <w:start w:val="1"/>
      <w:numFmt w:val="decimal"/>
      <w:lvlText w:val="%1."/>
      <w:lvlJc w:val="left"/>
      <w:pPr>
        <w:ind w:left="725" w:hanging="360"/>
      </w:pPr>
    </w:lvl>
    <w:lvl w:ilvl="1" w:tplc="04190019" w:tentative="1">
      <w:start w:val="1"/>
      <w:numFmt w:val="lowerLetter"/>
      <w:lvlText w:val="%2."/>
      <w:lvlJc w:val="left"/>
      <w:pPr>
        <w:ind w:left="1445" w:hanging="360"/>
      </w:pPr>
    </w:lvl>
    <w:lvl w:ilvl="2" w:tplc="0419001B" w:tentative="1">
      <w:start w:val="1"/>
      <w:numFmt w:val="lowerRoman"/>
      <w:lvlText w:val="%3."/>
      <w:lvlJc w:val="right"/>
      <w:pPr>
        <w:ind w:left="2165" w:hanging="180"/>
      </w:pPr>
    </w:lvl>
    <w:lvl w:ilvl="3" w:tplc="0419000F" w:tentative="1">
      <w:start w:val="1"/>
      <w:numFmt w:val="decimal"/>
      <w:lvlText w:val="%4."/>
      <w:lvlJc w:val="left"/>
      <w:pPr>
        <w:ind w:left="2885" w:hanging="360"/>
      </w:pPr>
    </w:lvl>
    <w:lvl w:ilvl="4" w:tplc="04190019" w:tentative="1">
      <w:start w:val="1"/>
      <w:numFmt w:val="lowerLetter"/>
      <w:lvlText w:val="%5."/>
      <w:lvlJc w:val="left"/>
      <w:pPr>
        <w:ind w:left="3605" w:hanging="360"/>
      </w:pPr>
    </w:lvl>
    <w:lvl w:ilvl="5" w:tplc="0419001B" w:tentative="1">
      <w:start w:val="1"/>
      <w:numFmt w:val="lowerRoman"/>
      <w:lvlText w:val="%6."/>
      <w:lvlJc w:val="right"/>
      <w:pPr>
        <w:ind w:left="4325" w:hanging="180"/>
      </w:pPr>
    </w:lvl>
    <w:lvl w:ilvl="6" w:tplc="0419000F" w:tentative="1">
      <w:start w:val="1"/>
      <w:numFmt w:val="decimal"/>
      <w:lvlText w:val="%7."/>
      <w:lvlJc w:val="left"/>
      <w:pPr>
        <w:ind w:left="5045" w:hanging="360"/>
      </w:pPr>
    </w:lvl>
    <w:lvl w:ilvl="7" w:tplc="04190019" w:tentative="1">
      <w:start w:val="1"/>
      <w:numFmt w:val="lowerLetter"/>
      <w:lvlText w:val="%8."/>
      <w:lvlJc w:val="left"/>
      <w:pPr>
        <w:ind w:left="5765" w:hanging="360"/>
      </w:pPr>
    </w:lvl>
    <w:lvl w:ilvl="8" w:tplc="0419001B" w:tentative="1">
      <w:start w:val="1"/>
      <w:numFmt w:val="lowerRoman"/>
      <w:lvlText w:val="%9."/>
      <w:lvlJc w:val="right"/>
      <w:pPr>
        <w:ind w:left="6485" w:hanging="180"/>
      </w:pPr>
    </w:lvl>
  </w:abstractNum>
  <w:abstractNum w:abstractNumId="4" w15:restartNumberingAfterBreak="0">
    <w:nsid w:val="2B7E3D66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5" w15:restartNumberingAfterBreak="0">
    <w:nsid w:val="330F084E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6" w15:restartNumberingAfterBreak="0">
    <w:nsid w:val="41B90A06"/>
    <w:multiLevelType w:val="multilevel"/>
    <w:tmpl w:val="4F967E3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7" w15:restartNumberingAfterBreak="0">
    <w:nsid w:val="4DF44265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8" w15:restartNumberingAfterBreak="0">
    <w:nsid w:val="4DFA225B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9" w15:restartNumberingAfterBreak="0">
    <w:nsid w:val="4F2C1D9D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0" w15:restartNumberingAfterBreak="0">
    <w:nsid w:val="51526D9F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1" w15:restartNumberingAfterBreak="0">
    <w:nsid w:val="548D77E5"/>
    <w:multiLevelType w:val="hybridMultilevel"/>
    <w:tmpl w:val="33F824BE"/>
    <w:lvl w:ilvl="0" w:tplc="0DA8592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sz w:val="28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9461B83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3" w15:restartNumberingAfterBreak="0">
    <w:nsid w:val="59C64078"/>
    <w:multiLevelType w:val="hybridMultilevel"/>
    <w:tmpl w:val="D4846F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F260120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5" w15:restartNumberingAfterBreak="0">
    <w:nsid w:val="5FB01BAF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6" w15:restartNumberingAfterBreak="0">
    <w:nsid w:val="67725FC6"/>
    <w:multiLevelType w:val="multilevel"/>
    <w:tmpl w:val="DA2ECD8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C246964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abstractNum w:abstractNumId="18" w15:restartNumberingAfterBreak="0">
    <w:nsid w:val="72FD1869"/>
    <w:multiLevelType w:val="multilevel"/>
    <w:tmpl w:val="8E9A4C98"/>
    <w:lvl w:ilvl="0">
      <w:start w:val="1"/>
      <w:numFmt w:val="decimal"/>
      <w:lvlText w:val="%1."/>
      <w:lvlJc w:val="left"/>
      <w:pPr>
        <w:ind w:left="786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74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85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0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81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970" w:hanging="2160"/>
      </w:pPr>
      <w:rPr>
        <w:rFonts w:hint="default"/>
      </w:rPr>
    </w:lvl>
  </w:abstractNum>
  <w:num w:numId="1" w16cid:durableId="144904464">
    <w:abstractNumId w:val="0"/>
  </w:num>
  <w:num w:numId="2" w16cid:durableId="985937115">
    <w:abstractNumId w:val="3"/>
  </w:num>
  <w:num w:numId="3" w16cid:durableId="1992363159">
    <w:abstractNumId w:val="13"/>
  </w:num>
  <w:num w:numId="4" w16cid:durableId="120155416">
    <w:abstractNumId w:val="16"/>
  </w:num>
  <w:num w:numId="5" w16cid:durableId="1612277435">
    <w:abstractNumId w:val="6"/>
  </w:num>
  <w:num w:numId="6" w16cid:durableId="1370454594">
    <w:abstractNumId w:val="2"/>
  </w:num>
  <w:num w:numId="7" w16cid:durableId="150218584">
    <w:abstractNumId w:val="10"/>
  </w:num>
  <w:num w:numId="8" w16cid:durableId="1171872634">
    <w:abstractNumId w:val="15"/>
  </w:num>
  <w:num w:numId="9" w16cid:durableId="498885370">
    <w:abstractNumId w:val="14"/>
  </w:num>
  <w:num w:numId="10" w16cid:durableId="2068994236">
    <w:abstractNumId w:val="18"/>
  </w:num>
  <w:num w:numId="11" w16cid:durableId="1756824552">
    <w:abstractNumId w:val="8"/>
  </w:num>
  <w:num w:numId="12" w16cid:durableId="365258053">
    <w:abstractNumId w:val="5"/>
  </w:num>
  <w:num w:numId="13" w16cid:durableId="1911187838">
    <w:abstractNumId w:val="12"/>
  </w:num>
  <w:num w:numId="14" w16cid:durableId="1303849337">
    <w:abstractNumId w:val="7"/>
  </w:num>
  <w:num w:numId="15" w16cid:durableId="1775402479">
    <w:abstractNumId w:val="4"/>
  </w:num>
  <w:num w:numId="16" w16cid:durableId="1584803626">
    <w:abstractNumId w:val="17"/>
  </w:num>
  <w:num w:numId="17" w16cid:durableId="668603443">
    <w:abstractNumId w:val="9"/>
  </w:num>
  <w:num w:numId="18" w16cid:durableId="1346051392">
    <w:abstractNumId w:val="1"/>
  </w:num>
  <w:num w:numId="19" w16cid:durableId="97453214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3FA6"/>
    <w:rsid w:val="0005363F"/>
    <w:rsid w:val="000A69D5"/>
    <w:rsid w:val="000B3F2C"/>
    <w:rsid w:val="000B728E"/>
    <w:rsid w:val="0010001C"/>
    <w:rsid w:val="001970D9"/>
    <w:rsid w:val="001A4A5A"/>
    <w:rsid w:val="001F4E91"/>
    <w:rsid w:val="002C0003"/>
    <w:rsid w:val="002C55E6"/>
    <w:rsid w:val="002F0A5C"/>
    <w:rsid w:val="002F493A"/>
    <w:rsid w:val="00393FA6"/>
    <w:rsid w:val="003F50A5"/>
    <w:rsid w:val="00424272"/>
    <w:rsid w:val="00424A21"/>
    <w:rsid w:val="00445339"/>
    <w:rsid w:val="00451281"/>
    <w:rsid w:val="004608C3"/>
    <w:rsid w:val="004B0907"/>
    <w:rsid w:val="004D4FA3"/>
    <w:rsid w:val="004E6B2E"/>
    <w:rsid w:val="004F6BC0"/>
    <w:rsid w:val="00515908"/>
    <w:rsid w:val="00572DEB"/>
    <w:rsid w:val="005A49B4"/>
    <w:rsid w:val="005A781F"/>
    <w:rsid w:val="005B6100"/>
    <w:rsid w:val="006425A8"/>
    <w:rsid w:val="00647D19"/>
    <w:rsid w:val="006940FF"/>
    <w:rsid w:val="006A315D"/>
    <w:rsid w:val="006F06FA"/>
    <w:rsid w:val="00737131"/>
    <w:rsid w:val="00757DD8"/>
    <w:rsid w:val="007D1509"/>
    <w:rsid w:val="007F5930"/>
    <w:rsid w:val="00804B11"/>
    <w:rsid w:val="00825396"/>
    <w:rsid w:val="0086369A"/>
    <w:rsid w:val="008B5CF0"/>
    <w:rsid w:val="008D592D"/>
    <w:rsid w:val="009017CD"/>
    <w:rsid w:val="00935AAC"/>
    <w:rsid w:val="00971F94"/>
    <w:rsid w:val="00992870"/>
    <w:rsid w:val="009D5788"/>
    <w:rsid w:val="009D7F06"/>
    <w:rsid w:val="00A06E25"/>
    <w:rsid w:val="00A1318B"/>
    <w:rsid w:val="00A32CD8"/>
    <w:rsid w:val="00A41197"/>
    <w:rsid w:val="00A93840"/>
    <w:rsid w:val="00AB2213"/>
    <w:rsid w:val="00AC1355"/>
    <w:rsid w:val="00AC19C7"/>
    <w:rsid w:val="00B12EFB"/>
    <w:rsid w:val="00BE0D56"/>
    <w:rsid w:val="00BE3943"/>
    <w:rsid w:val="00BE3B30"/>
    <w:rsid w:val="00C50823"/>
    <w:rsid w:val="00C70894"/>
    <w:rsid w:val="00C91212"/>
    <w:rsid w:val="00CE74D8"/>
    <w:rsid w:val="00D23B51"/>
    <w:rsid w:val="00D731F9"/>
    <w:rsid w:val="00D8712C"/>
    <w:rsid w:val="00DE4AD0"/>
    <w:rsid w:val="00DF26FA"/>
    <w:rsid w:val="00E64D82"/>
    <w:rsid w:val="00F47DB1"/>
    <w:rsid w:val="00F53EB2"/>
    <w:rsid w:val="00F544F0"/>
    <w:rsid w:val="00F95595"/>
    <w:rsid w:val="00FE6F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2C36F4A"/>
  <w15:chartTrackingRefBased/>
  <w15:docId w15:val="{DC817305-5B37-4C31-A6F3-397929A7B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F6BC0"/>
    <w:pPr>
      <w:spacing w:after="200" w:line="276" w:lineRule="auto"/>
      <w:jc w:val="center"/>
    </w:pPr>
    <w:rPr>
      <w:rFonts w:ascii="Times New Roman" w:eastAsia="Times New Roman" w:hAnsi="Times New Roman" w:cs="Times New Roman"/>
      <w:sz w:val="32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424272"/>
    <w:pPr>
      <w:keepNext/>
      <w:keepLines/>
      <w:spacing w:before="240" w:after="0"/>
      <w:outlineLvl w:val="0"/>
    </w:pPr>
    <w:rPr>
      <w:rFonts w:eastAsiaTheme="majorEastAsia" w:cstheme="majorBidi"/>
      <w:sz w:val="28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Маркиров"/>
    <w:basedOn w:val="a0"/>
    <w:qFormat/>
    <w:rsid w:val="0086369A"/>
    <w:pPr>
      <w:numPr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jc w:val="both"/>
    </w:pPr>
    <w:rPr>
      <w:color w:val="000000" w:themeColor="text1"/>
      <w:sz w:val="28"/>
      <w:szCs w:val="24"/>
    </w:rPr>
  </w:style>
  <w:style w:type="character" w:styleId="a4">
    <w:name w:val="Hyperlink"/>
    <w:basedOn w:val="a1"/>
    <w:uiPriority w:val="99"/>
    <w:unhideWhenUsed/>
    <w:rsid w:val="00AC1355"/>
    <w:rPr>
      <w:color w:val="0563C1" w:themeColor="hyperlink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AC1355"/>
    <w:pPr>
      <w:tabs>
        <w:tab w:val="right" w:leader="dot" w:pos="9345"/>
      </w:tabs>
      <w:spacing w:after="100"/>
    </w:pPr>
    <w:rPr>
      <w:b/>
      <w:bCs/>
      <w:noProof/>
      <w:sz w:val="28"/>
      <w:szCs w:val="28"/>
    </w:rPr>
  </w:style>
  <w:style w:type="paragraph" w:styleId="2">
    <w:name w:val="toc 2"/>
    <w:basedOn w:val="a0"/>
    <w:next w:val="a0"/>
    <w:autoRedefine/>
    <w:uiPriority w:val="39"/>
    <w:unhideWhenUsed/>
    <w:rsid w:val="00AC1355"/>
    <w:pPr>
      <w:spacing w:after="100"/>
      <w:ind w:left="220"/>
    </w:pPr>
  </w:style>
  <w:style w:type="character" w:customStyle="1" w:styleId="10">
    <w:name w:val="Заголовок 1 Знак"/>
    <w:basedOn w:val="a1"/>
    <w:link w:val="1"/>
    <w:uiPriority w:val="9"/>
    <w:rsid w:val="00424272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5">
    <w:name w:val="TOC Heading"/>
    <w:basedOn w:val="1"/>
    <w:next w:val="a0"/>
    <w:uiPriority w:val="39"/>
    <w:unhideWhenUsed/>
    <w:qFormat/>
    <w:rsid w:val="00AC1355"/>
    <w:pPr>
      <w:spacing w:line="256" w:lineRule="auto"/>
      <w:outlineLvl w:val="9"/>
    </w:pPr>
  </w:style>
  <w:style w:type="paragraph" w:styleId="3">
    <w:name w:val="toc 3"/>
    <w:basedOn w:val="a0"/>
    <w:next w:val="a0"/>
    <w:autoRedefine/>
    <w:uiPriority w:val="39"/>
    <w:unhideWhenUsed/>
    <w:rsid w:val="00424272"/>
    <w:pPr>
      <w:spacing w:after="100"/>
      <w:ind w:left="640"/>
    </w:pPr>
  </w:style>
  <w:style w:type="paragraph" w:styleId="a6">
    <w:name w:val="List Paragraph"/>
    <w:basedOn w:val="a0"/>
    <w:uiPriority w:val="34"/>
    <w:qFormat/>
    <w:rsid w:val="0086369A"/>
    <w:pPr>
      <w:spacing w:after="0" w:line="240" w:lineRule="auto"/>
      <w:ind w:left="720"/>
      <w:contextualSpacing/>
      <w:jc w:val="left"/>
    </w:pPr>
    <w:rPr>
      <w:rFonts w:asciiTheme="minorHAnsi" w:eastAsiaTheme="minorHAnsi" w:hAnsiTheme="minorHAnsi" w:cstheme="minorBidi"/>
      <w:sz w:val="24"/>
      <w:szCs w:val="24"/>
      <w:lang w:eastAsia="en-US"/>
    </w:rPr>
  </w:style>
  <w:style w:type="paragraph" w:styleId="a7">
    <w:name w:val="caption"/>
    <w:basedOn w:val="a0"/>
    <w:next w:val="a0"/>
    <w:uiPriority w:val="35"/>
    <w:unhideWhenUsed/>
    <w:qFormat/>
    <w:rsid w:val="0086369A"/>
    <w:pPr>
      <w:spacing w:line="240" w:lineRule="auto"/>
    </w:pPr>
    <w:rPr>
      <w:i/>
      <w:iCs/>
      <w:color w:val="44546A" w:themeColor="text2"/>
      <w:sz w:val="18"/>
      <w:szCs w:val="18"/>
    </w:rPr>
  </w:style>
  <w:style w:type="table" w:styleId="-1">
    <w:name w:val="Grid Table 1 Light"/>
    <w:basedOn w:val="a2"/>
    <w:uiPriority w:val="46"/>
    <w:rsid w:val="004608C3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8">
    <w:name w:val="Strong"/>
    <w:basedOn w:val="a1"/>
    <w:uiPriority w:val="22"/>
    <w:qFormat/>
    <w:rsid w:val="002F0A5C"/>
    <w:rPr>
      <w:b/>
      <w:bCs/>
    </w:rPr>
  </w:style>
  <w:style w:type="table" w:styleId="a9">
    <w:name w:val="Table Grid"/>
    <w:basedOn w:val="a2"/>
    <w:uiPriority w:val="39"/>
    <w:rsid w:val="00647D1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0"/>
    <w:link w:val="ab"/>
    <w:uiPriority w:val="99"/>
    <w:unhideWhenUsed/>
    <w:rsid w:val="00AC19C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AC19C7"/>
    <w:rPr>
      <w:rFonts w:ascii="Times New Roman" w:eastAsia="Times New Roman" w:hAnsi="Times New Roman" w:cs="Times New Roman"/>
      <w:sz w:val="32"/>
      <w:lang w:eastAsia="ru-RU"/>
    </w:rPr>
  </w:style>
  <w:style w:type="paragraph" w:styleId="ac">
    <w:name w:val="footer"/>
    <w:basedOn w:val="a0"/>
    <w:link w:val="ad"/>
    <w:uiPriority w:val="99"/>
    <w:unhideWhenUsed/>
    <w:rsid w:val="00AC19C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AC19C7"/>
    <w:rPr>
      <w:rFonts w:ascii="Times New Roman" w:eastAsia="Times New Roman" w:hAnsi="Times New Roman" w:cs="Times New Roman"/>
      <w:sz w:val="32"/>
      <w:lang w:eastAsia="ru-RU"/>
    </w:rPr>
  </w:style>
  <w:style w:type="character" w:styleId="ae">
    <w:name w:val="line number"/>
    <w:basedOn w:val="a1"/>
    <w:uiPriority w:val="99"/>
    <w:semiHidden/>
    <w:unhideWhenUsed/>
    <w:rsid w:val="00A938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35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_________Microsoft_Visio2.vsdx"/><Relationship Id="rId21" Type="http://schemas.openxmlformats.org/officeDocument/2006/relationships/image" Target="media/image13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9.emf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emf"/><Relationship Id="rId30" Type="http://schemas.openxmlformats.org/officeDocument/2006/relationships/package" Target="embeddings/_________Microsoft_Visio24.vsdx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fontTable" Target="fontTable.xml"/><Relationship Id="rId8" Type="http://schemas.openxmlformats.org/officeDocument/2006/relationships/footer" Target="footer1.xml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20" Type="http://schemas.openxmlformats.org/officeDocument/2006/relationships/image" Target="media/image12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package" Target="embeddings/_________Microsoft_Visio13.vsdx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image" Target="media/image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A3DBB4-CDFD-4CE8-990E-6DD5446E70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53</Pages>
  <Words>6511</Words>
  <Characters>37116</Characters>
  <Application>Microsoft Office Word</Application>
  <DocSecurity>0</DocSecurity>
  <Lines>309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1</dc:creator>
  <cp:keywords/>
  <dc:description/>
  <cp:lastModifiedBy>Давыдов Даниил Денисович</cp:lastModifiedBy>
  <cp:revision>3</cp:revision>
  <dcterms:created xsi:type="dcterms:W3CDTF">2023-11-21T23:55:00Z</dcterms:created>
  <dcterms:modified xsi:type="dcterms:W3CDTF">2023-11-22T00:02:00Z</dcterms:modified>
</cp:coreProperties>
</file>